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B684D1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03123A85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28D6DA64" w14:textId="6F9D3E84" w:rsidR="000679E4" w:rsidRPr="001F05E8" w:rsidRDefault="003A79BE" w:rsidP="000679E4">
      <w:pPr>
        <w:spacing w:line="360" w:lineRule="auto"/>
        <w:ind w:left="420"/>
        <w:jc w:val="center"/>
        <w:rPr>
          <w:rFonts w:ascii="Arial" w:hAnsi="Arial" w:cs="Arial"/>
          <w:b/>
          <w:bCs/>
          <w:sz w:val="44"/>
          <w:szCs w:val="44"/>
        </w:rPr>
      </w:pPr>
      <w:r>
        <w:rPr>
          <w:rFonts w:ascii="Arial" w:hAnsi="Arial" w:cs="Arial" w:hint="eastAsia"/>
          <w:b/>
          <w:bCs/>
          <w:sz w:val="44"/>
          <w:szCs w:val="44"/>
        </w:rPr>
        <w:t>上海机场联络</w:t>
      </w:r>
      <w:r w:rsidR="006B71A6">
        <w:rPr>
          <w:rFonts w:ascii="Arial" w:hAnsi="Arial" w:cs="Arial"/>
          <w:b/>
          <w:bCs/>
          <w:sz w:val="44"/>
          <w:szCs w:val="44"/>
        </w:rPr>
        <w:t>线专用通信</w:t>
      </w:r>
    </w:p>
    <w:p w14:paraId="5584E6AC" w14:textId="77777777" w:rsidR="000679E4" w:rsidRPr="003A79BE" w:rsidRDefault="000679E4" w:rsidP="000679E4">
      <w:pPr>
        <w:ind w:firstLine="210"/>
        <w:jc w:val="center"/>
        <w:rPr>
          <w:rFonts w:ascii="Arial" w:hAnsi="Arial" w:cs="Arial"/>
        </w:rPr>
      </w:pPr>
    </w:p>
    <w:p w14:paraId="66924519" w14:textId="4A5D100D" w:rsidR="000679E4" w:rsidRPr="001F05E8" w:rsidRDefault="000679E4" w:rsidP="000679E4">
      <w:pPr>
        <w:spacing w:line="360" w:lineRule="auto"/>
        <w:ind w:left="420"/>
        <w:jc w:val="center"/>
        <w:rPr>
          <w:rFonts w:ascii="Arial" w:hAnsi="Arial" w:cs="Arial"/>
          <w:b/>
          <w:bCs/>
          <w:sz w:val="44"/>
          <w:szCs w:val="44"/>
        </w:rPr>
      </w:pPr>
      <w:r w:rsidRPr="001F05E8">
        <w:rPr>
          <w:rFonts w:ascii="Arial" w:hAnsi="Arial" w:cs="Arial"/>
          <w:b/>
          <w:bCs/>
          <w:sz w:val="44"/>
          <w:szCs w:val="44"/>
        </w:rPr>
        <w:t>LTE</w:t>
      </w:r>
      <w:r w:rsidRPr="001F05E8">
        <w:rPr>
          <w:rFonts w:ascii="Arial" w:hAnsi="Arial" w:cs="Arial"/>
          <w:b/>
          <w:bCs/>
          <w:sz w:val="44"/>
          <w:szCs w:val="44"/>
        </w:rPr>
        <w:t>系统与车辆</w:t>
      </w:r>
      <w:r w:rsidRPr="001F05E8">
        <w:rPr>
          <w:rFonts w:ascii="Arial" w:hAnsi="Arial" w:cs="Arial"/>
          <w:b/>
          <w:bCs/>
          <w:sz w:val="44"/>
          <w:szCs w:val="44"/>
        </w:rPr>
        <w:t>P</w:t>
      </w:r>
      <w:r w:rsidR="00BD0BF2">
        <w:rPr>
          <w:rFonts w:ascii="Arial" w:hAnsi="Arial" w:cs="Arial" w:hint="eastAsia"/>
          <w:b/>
          <w:bCs/>
          <w:sz w:val="44"/>
          <w:szCs w:val="44"/>
        </w:rPr>
        <w:t>IS</w:t>
      </w:r>
      <w:r w:rsidRPr="001F05E8">
        <w:rPr>
          <w:rFonts w:ascii="Arial" w:hAnsi="Arial" w:cs="Arial"/>
          <w:b/>
          <w:bCs/>
          <w:sz w:val="44"/>
          <w:szCs w:val="44"/>
        </w:rPr>
        <w:t>系统接口文件</w:t>
      </w:r>
    </w:p>
    <w:p w14:paraId="1471D083" w14:textId="77777777" w:rsidR="000679E4" w:rsidRPr="001F05E8" w:rsidRDefault="000679E4" w:rsidP="000679E4">
      <w:pPr>
        <w:ind w:firstLine="440"/>
        <w:jc w:val="center"/>
        <w:rPr>
          <w:rFonts w:ascii="Arial" w:hAnsi="Arial" w:cs="Arial"/>
          <w:sz w:val="44"/>
          <w:szCs w:val="44"/>
        </w:rPr>
      </w:pPr>
    </w:p>
    <w:p w14:paraId="6D58F1CD" w14:textId="77777777" w:rsidR="000679E4" w:rsidRPr="001F05E8" w:rsidRDefault="000679E4" w:rsidP="000679E4">
      <w:pPr>
        <w:ind w:firstLine="440"/>
        <w:jc w:val="center"/>
        <w:rPr>
          <w:rFonts w:ascii="Arial" w:hAnsi="Arial" w:cs="Arial"/>
          <w:sz w:val="44"/>
          <w:szCs w:val="44"/>
        </w:rPr>
      </w:pPr>
    </w:p>
    <w:p w14:paraId="084138DE" w14:textId="77777777" w:rsidR="000679E4" w:rsidRPr="001F05E8" w:rsidRDefault="000679E4" w:rsidP="000679E4">
      <w:pPr>
        <w:ind w:firstLine="440"/>
        <w:jc w:val="center"/>
        <w:rPr>
          <w:rFonts w:ascii="Arial" w:hAnsi="Arial" w:cs="Arial"/>
          <w:sz w:val="44"/>
          <w:szCs w:val="44"/>
        </w:rPr>
      </w:pPr>
    </w:p>
    <w:tbl>
      <w:tblPr>
        <w:tblW w:w="5330" w:type="dxa"/>
        <w:jc w:val="center"/>
        <w:tblLayout w:type="fixed"/>
        <w:tblLook w:val="0000" w:firstRow="0" w:lastRow="0" w:firstColumn="0" w:lastColumn="0" w:noHBand="0" w:noVBand="0"/>
      </w:tblPr>
      <w:tblGrid>
        <w:gridCol w:w="2410"/>
        <w:gridCol w:w="2920"/>
      </w:tblGrid>
      <w:tr w:rsidR="000679E4" w:rsidRPr="001F05E8" w14:paraId="53802D4E" w14:textId="77777777" w:rsidTr="0098690D">
        <w:trPr>
          <w:cantSplit/>
          <w:jc w:val="cente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2F45A2" w14:textId="77777777" w:rsidR="000679E4" w:rsidRPr="001F05E8" w:rsidRDefault="000679E4" w:rsidP="0098690D">
            <w:pPr>
              <w:ind w:firstLine="562"/>
              <w:rPr>
                <w:rFonts w:ascii="Arial" w:hAnsi="Arial" w:cs="Arial"/>
                <w:b/>
                <w:bCs/>
                <w:color w:val="000000"/>
              </w:rPr>
            </w:pPr>
            <w:r w:rsidRPr="001F05E8">
              <w:rPr>
                <w:rFonts w:ascii="Arial" w:hAnsi="Arial" w:cs="Arial"/>
                <w:b/>
                <w:bCs/>
                <w:color w:val="000000"/>
                <w:sz w:val="28"/>
                <w:szCs w:val="36"/>
                <w:lang w:eastAsia="zh-Hans"/>
              </w:rPr>
              <w:t>项目编号</w:t>
            </w:r>
          </w:p>
        </w:tc>
        <w:tc>
          <w:tcPr>
            <w:tcW w:w="2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F3F67" w14:textId="77777777" w:rsidR="000679E4" w:rsidRPr="001F05E8" w:rsidRDefault="000679E4" w:rsidP="0098690D">
            <w:pPr>
              <w:pStyle w:val="afc"/>
              <w:jc w:val="both"/>
              <w:rPr>
                <w:rFonts w:ascii="Arial" w:eastAsia="宋体" w:hAnsi="Arial" w:cs="Arial"/>
                <w:b/>
                <w:bCs/>
                <w:color w:val="000000"/>
                <w:sz w:val="32"/>
                <w:szCs w:val="32"/>
              </w:rPr>
            </w:pPr>
            <w:r w:rsidRPr="001F05E8">
              <w:rPr>
                <w:rFonts w:ascii="Arial" w:eastAsia="宋体" w:hAnsi="Arial" w:cs="Arial"/>
                <w:b/>
                <w:bCs/>
                <w:color w:val="000000"/>
                <w:sz w:val="32"/>
                <w:szCs w:val="32"/>
              </w:rPr>
              <w:t xml:space="preserve">  </w:t>
            </w:r>
          </w:p>
        </w:tc>
      </w:tr>
      <w:tr w:rsidR="000679E4" w:rsidRPr="001F05E8" w14:paraId="5AD40BCD" w14:textId="77777777" w:rsidTr="0098690D">
        <w:trPr>
          <w:cantSplit/>
          <w:jc w:val="cente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6EFD6" w14:textId="77777777" w:rsidR="000679E4" w:rsidRPr="001F05E8" w:rsidRDefault="000679E4" w:rsidP="0098690D">
            <w:pPr>
              <w:ind w:firstLine="562"/>
              <w:rPr>
                <w:rFonts w:ascii="Arial" w:hAnsi="Arial" w:cs="Arial"/>
                <w:b/>
                <w:bCs/>
                <w:color w:val="000000"/>
              </w:rPr>
            </w:pPr>
            <w:r w:rsidRPr="001F05E8">
              <w:rPr>
                <w:rFonts w:ascii="Arial" w:hAnsi="Arial" w:cs="Arial"/>
                <w:b/>
                <w:bCs/>
                <w:color w:val="000000"/>
                <w:sz w:val="28"/>
                <w:szCs w:val="36"/>
                <w:lang w:eastAsia="zh-Hans"/>
              </w:rPr>
              <w:t>文件编号</w:t>
            </w:r>
          </w:p>
        </w:tc>
        <w:tc>
          <w:tcPr>
            <w:tcW w:w="2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3BD129" w14:textId="77777777" w:rsidR="000679E4" w:rsidRPr="001F05E8" w:rsidRDefault="000679E4" w:rsidP="0098690D">
            <w:pPr>
              <w:pStyle w:val="afb"/>
              <w:jc w:val="both"/>
              <w:rPr>
                <w:rFonts w:ascii="Arial" w:eastAsia="宋体" w:hAnsi="Arial" w:cs="Arial"/>
                <w:b/>
                <w:bCs/>
                <w:color w:val="000000"/>
              </w:rPr>
            </w:pPr>
            <w:r w:rsidRPr="001F05E8">
              <w:rPr>
                <w:rFonts w:ascii="Arial" w:eastAsia="宋体" w:hAnsi="Arial" w:cs="Arial"/>
                <w:b/>
                <w:bCs/>
                <w:color w:val="000000"/>
              </w:rPr>
              <w:t xml:space="preserve">  </w:t>
            </w:r>
          </w:p>
        </w:tc>
      </w:tr>
      <w:tr w:rsidR="000679E4" w:rsidRPr="001F05E8" w14:paraId="4C05CD0E" w14:textId="77777777" w:rsidTr="0098690D">
        <w:trPr>
          <w:cantSplit/>
          <w:jc w:val="center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D5A59F" w14:textId="77777777" w:rsidR="000679E4" w:rsidRPr="001F05E8" w:rsidRDefault="000679E4" w:rsidP="0098690D">
            <w:pPr>
              <w:ind w:firstLine="562"/>
              <w:rPr>
                <w:rFonts w:ascii="Arial" w:hAnsi="Arial" w:cs="Arial"/>
                <w:b/>
                <w:bCs/>
                <w:color w:val="000000"/>
              </w:rPr>
            </w:pPr>
            <w:r w:rsidRPr="001F05E8">
              <w:rPr>
                <w:rFonts w:ascii="Arial" w:hAnsi="Arial" w:cs="Arial"/>
                <w:b/>
                <w:bCs/>
                <w:color w:val="000000"/>
                <w:sz w:val="28"/>
                <w:szCs w:val="36"/>
                <w:lang w:eastAsia="zh-Hans"/>
              </w:rPr>
              <w:t>版</w:t>
            </w:r>
            <w:r w:rsidRPr="001F05E8">
              <w:rPr>
                <w:rFonts w:ascii="Arial" w:hAnsi="Arial" w:cs="Arial"/>
                <w:b/>
                <w:bCs/>
                <w:color w:val="000000"/>
                <w:sz w:val="28"/>
                <w:szCs w:val="36"/>
                <w:lang w:eastAsia="zh-Hans"/>
              </w:rPr>
              <w:t xml:space="preserve"> </w:t>
            </w:r>
            <w:r w:rsidRPr="001F05E8">
              <w:rPr>
                <w:rFonts w:ascii="Arial" w:hAnsi="Arial" w:cs="Arial"/>
                <w:b/>
                <w:bCs/>
                <w:color w:val="000000"/>
                <w:sz w:val="28"/>
                <w:szCs w:val="36"/>
                <w:lang w:eastAsia="zh-Hans"/>
              </w:rPr>
              <w:t>本</w:t>
            </w:r>
            <w:r w:rsidRPr="001F05E8">
              <w:rPr>
                <w:rFonts w:ascii="Arial" w:hAnsi="Arial" w:cs="Arial"/>
                <w:b/>
                <w:bCs/>
                <w:color w:val="000000"/>
                <w:sz w:val="28"/>
                <w:szCs w:val="36"/>
                <w:lang w:eastAsia="zh-Hans"/>
              </w:rPr>
              <w:t xml:space="preserve"> </w:t>
            </w:r>
            <w:r w:rsidRPr="001F05E8">
              <w:rPr>
                <w:rFonts w:ascii="Arial" w:hAnsi="Arial" w:cs="Arial"/>
                <w:b/>
                <w:bCs/>
                <w:color w:val="000000"/>
                <w:sz w:val="28"/>
                <w:szCs w:val="36"/>
                <w:lang w:eastAsia="zh-Hans"/>
              </w:rPr>
              <w:t>号</w:t>
            </w:r>
          </w:p>
        </w:tc>
        <w:tc>
          <w:tcPr>
            <w:tcW w:w="2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F78B1" w14:textId="77777777" w:rsidR="000679E4" w:rsidRPr="001F05E8" w:rsidRDefault="000679E4" w:rsidP="0098690D">
            <w:pPr>
              <w:rPr>
                <w:rFonts w:ascii="Arial" w:hAnsi="Arial" w:cs="Arial"/>
                <w:b/>
                <w:bCs/>
                <w:color w:val="000000"/>
                <w:sz w:val="32"/>
                <w:szCs w:val="32"/>
              </w:rPr>
            </w:pPr>
            <w:r w:rsidRPr="001F05E8">
              <w:rPr>
                <w:rFonts w:ascii="Arial" w:hAnsi="Arial" w:cs="Arial"/>
                <w:b/>
                <w:bCs/>
                <w:color w:val="000000"/>
                <w:sz w:val="32"/>
                <w:szCs w:val="32"/>
              </w:rPr>
              <w:t xml:space="preserve">  </w:t>
            </w:r>
          </w:p>
        </w:tc>
      </w:tr>
    </w:tbl>
    <w:p w14:paraId="1598791E" w14:textId="77777777" w:rsidR="000679E4" w:rsidRPr="001F05E8" w:rsidRDefault="000679E4" w:rsidP="000679E4">
      <w:pPr>
        <w:rPr>
          <w:rFonts w:ascii="Arial" w:hAnsi="Arial" w:cs="Arial"/>
          <w:sz w:val="44"/>
          <w:szCs w:val="44"/>
        </w:rPr>
      </w:pPr>
    </w:p>
    <w:p w14:paraId="156B1E03" w14:textId="77777777" w:rsidR="000679E4" w:rsidRPr="001F05E8" w:rsidRDefault="000679E4" w:rsidP="000679E4">
      <w:pPr>
        <w:tabs>
          <w:tab w:val="center" w:pos="7435"/>
          <w:tab w:val="right" w:pos="14570"/>
        </w:tabs>
        <w:ind w:firstLine="301"/>
        <w:jc w:val="center"/>
        <w:rPr>
          <w:rFonts w:ascii="Arial" w:hAnsi="Arial" w:cs="Arial"/>
          <w:sz w:val="44"/>
          <w:szCs w:val="44"/>
        </w:rPr>
      </w:pPr>
      <w:r w:rsidRPr="001F05E8">
        <w:rPr>
          <w:rFonts w:ascii="Arial" w:hAnsi="Arial" w:cs="Arial"/>
          <w:b/>
          <w:bCs/>
          <w:sz w:val="30"/>
          <w:szCs w:val="30"/>
        </w:rPr>
        <w:t>2023</w:t>
      </w:r>
      <w:r w:rsidRPr="001F05E8">
        <w:rPr>
          <w:rFonts w:ascii="Arial" w:hAnsi="Arial" w:cs="Arial"/>
          <w:b/>
          <w:bCs/>
          <w:sz w:val="30"/>
          <w:szCs w:val="30"/>
        </w:rPr>
        <w:t>年</w:t>
      </w:r>
      <w:r w:rsidRPr="001F05E8">
        <w:rPr>
          <w:rFonts w:ascii="Arial" w:hAnsi="Arial" w:cs="Arial"/>
          <w:b/>
          <w:bCs/>
          <w:sz w:val="30"/>
          <w:szCs w:val="30"/>
        </w:rPr>
        <w:t>3</w:t>
      </w:r>
      <w:r w:rsidRPr="001F05E8">
        <w:rPr>
          <w:rFonts w:ascii="Arial" w:hAnsi="Arial" w:cs="Arial"/>
          <w:b/>
          <w:bCs/>
          <w:sz w:val="30"/>
          <w:szCs w:val="30"/>
        </w:rPr>
        <w:t>月</w:t>
      </w:r>
    </w:p>
    <w:p w14:paraId="496B0FB6" w14:textId="77777777" w:rsidR="000679E4" w:rsidRDefault="000679E4" w:rsidP="000679E4">
      <w:pPr>
        <w:widowControl/>
        <w:jc w:val="left"/>
        <w:rPr>
          <w:rFonts w:ascii="Arial" w:hAnsi="Arial" w:cs="Arial"/>
          <w:b/>
          <w:bCs/>
          <w:sz w:val="30"/>
          <w:szCs w:val="30"/>
        </w:rPr>
      </w:pPr>
      <w:r>
        <w:rPr>
          <w:rFonts w:ascii="Arial" w:hAnsi="Arial" w:cs="Arial"/>
          <w:b/>
          <w:bCs/>
          <w:sz w:val="30"/>
          <w:szCs w:val="30"/>
        </w:rPr>
        <w:br w:type="page"/>
      </w:r>
    </w:p>
    <w:p w14:paraId="52E7815B" w14:textId="4356DB31" w:rsidR="000679E4" w:rsidRPr="00D17C42" w:rsidRDefault="000679E4" w:rsidP="000679E4">
      <w:pPr>
        <w:jc w:val="center"/>
        <w:rPr>
          <w:rFonts w:ascii="Arial" w:hAnsi="Arial" w:cs="Arial"/>
          <w:b/>
          <w:bCs/>
          <w:sz w:val="30"/>
          <w:szCs w:val="30"/>
        </w:rPr>
      </w:pPr>
      <w:r w:rsidRPr="001F05E8">
        <w:rPr>
          <w:rFonts w:ascii="Arial" w:hAnsi="Arial" w:cs="Arial"/>
          <w:b/>
          <w:bCs/>
          <w:sz w:val="30"/>
          <w:szCs w:val="30"/>
        </w:rPr>
        <w:lastRenderedPageBreak/>
        <w:t>修订记录</w:t>
      </w:r>
    </w:p>
    <w:tbl>
      <w:tblPr>
        <w:tblStyle w:val="aff"/>
        <w:tblW w:w="8369" w:type="dxa"/>
        <w:jc w:val="center"/>
        <w:tblBorders>
          <w:insideH w:val="single" w:sz="8" w:space="0" w:color="000000" w:themeColor="text1"/>
          <w:insideV w:val="single" w:sz="8" w:space="0" w:color="000000" w:themeColor="text1"/>
        </w:tblBorders>
        <w:tblLayout w:type="fixed"/>
        <w:tblLook w:val="0620" w:firstRow="1" w:lastRow="0" w:firstColumn="0" w:lastColumn="0" w:noHBand="1" w:noVBand="1"/>
      </w:tblPr>
      <w:tblGrid>
        <w:gridCol w:w="1266"/>
        <w:gridCol w:w="4394"/>
        <w:gridCol w:w="1449"/>
        <w:gridCol w:w="1260"/>
      </w:tblGrid>
      <w:tr w:rsidR="000679E4" w14:paraId="34C938FD" w14:textId="77777777" w:rsidTr="00CB1C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3"/>
          <w:jc w:val="center"/>
        </w:trPr>
        <w:tc>
          <w:tcPr>
            <w:tcW w:w="1266" w:type="dxa"/>
            <w:shd w:val="clear" w:color="auto" w:fill="C9C9C9" w:themeFill="accent3" w:themeFillTint="99"/>
            <w:vAlign w:val="center"/>
          </w:tcPr>
          <w:p w14:paraId="165A51E2" w14:textId="77777777" w:rsidR="000679E4" w:rsidRPr="00885437" w:rsidRDefault="000679E4" w:rsidP="0098690D">
            <w:pPr>
              <w:rPr>
                <w:color w:val="auto"/>
                <w:sz w:val="24"/>
              </w:rPr>
            </w:pPr>
            <w:r w:rsidRPr="00885437">
              <w:rPr>
                <w:rFonts w:hint="eastAsia"/>
                <w:color w:val="auto"/>
                <w:sz w:val="24"/>
                <w:lang w:val="zh-CN"/>
              </w:rPr>
              <w:t>版本</w:t>
            </w:r>
          </w:p>
        </w:tc>
        <w:tc>
          <w:tcPr>
            <w:tcW w:w="4394" w:type="dxa"/>
            <w:shd w:val="clear" w:color="auto" w:fill="C9C9C9" w:themeFill="accent3" w:themeFillTint="99"/>
            <w:vAlign w:val="center"/>
          </w:tcPr>
          <w:p w14:paraId="22040C11" w14:textId="77777777" w:rsidR="000679E4" w:rsidRPr="00885437" w:rsidRDefault="000679E4" w:rsidP="0098690D">
            <w:pPr>
              <w:rPr>
                <w:color w:val="auto"/>
                <w:sz w:val="24"/>
              </w:rPr>
            </w:pPr>
            <w:r w:rsidRPr="00885437">
              <w:rPr>
                <w:color w:val="auto"/>
                <w:sz w:val="24"/>
                <w:lang w:val="zh-CN"/>
              </w:rPr>
              <w:t>修订章节（含修订依据和修订章节）</w:t>
            </w:r>
          </w:p>
        </w:tc>
        <w:tc>
          <w:tcPr>
            <w:tcW w:w="1449" w:type="dxa"/>
            <w:shd w:val="clear" w:color="auto" w:fill="C9C9C9" w:themeFill="accent3" w:themeFillTint="99"/>
            <w:vAlign w:val="center"/>
          </w:tcPr>
          <w:p w14:paraId="104FAE29" w14:textId="77777777" w:rsidR="000679E4" w:rsidRPr="00885437" w:rsidRDefault="000679E4" w:rsidP="0098690D">
            <w:pPr>
              <w:rPr>
                <w:color w:val="auto"/>
                <w:sz w:val="24"/>
              </w:rPr>
            </w:pPr>
            <w:r w:rsidRPr="00885437">
              <w:rPr>
                <w:rFonts w:hint="eastAsia"/>
                <w:color w:val="auto"/>
                <w:sz w:val="24"/>
                <w:lang w:val="zh-CN"/>
              </w:rPr>
              <w:t>修订人</w:t>
            </w:r>
          </w:p>
        </w:tc>
        <w:tc>
          <w:tcPr>
            <w:tcW w:w="1260" w:type="dxa"/>
            <w:shd w:val="clear" w:color="auto" w:fill="C9C9C9" w:themeFill="accent3" w:themeFillTint="99"/>
            <w:vAlign w:val="center"/>
          </w:tcPr>
          <w:p w14:paraId="5BD92765" w14:textId="77777777" w:rsidR="000679E4" w:rsidRPr="00885437" w:rsidRDefault="000679E4" w:rsidP="0098690D">
            <w:pPr>
              <w:rPr>
                <w:color w:val="auto"/>
                <w:sz w:val="24"/>
              </w:rPr>
            </w:pPr>
            <w:r w:rsidRPr="00885437">
              <w:rPr>
                <w:rFonts w:hint="eastAsia"/>
                <w:color w:val="auto"/>
                <w:sz w:val="24"/>
                <w:lang w:val="zh-CN"/>
              </w:rPr>
              <w:t>修订日期</w:t>
            </w:r>
          </w:p>
        </w:tc>
      </w:tr>
      <w:tr w:rsidR="000679E4" w14:paraId="4020531D" w14:textId="77777777" w:rsidTr="00CB1C51">
        <w:trPr>
          <w:trHeight w:val="418"/>
          <w:jc w:val="center"/>
        </w:trPr>
        <w:tc>
          <w:tcPr>
            <w:tcW w:w="1266" w:type="dxa"/>
          </w:tcPr>
          <w:p w14:paraId="269C1FF2" w14:textId="77777777" w:rsidR="000679E4" w:rsidRDefault="000679E4" w:rsidP="0098690D">
            <w:pPr>
              <w:rPr>
                <w:lang w:val="zh-CN"/>
              </w:rPr>
            </w:pPr>
            <w:r>
              <w:rPr>
                <w:rFonts w:hint="eastAsia"/>
                <w:lang w:val="zh-CN"/>
              </w:rPr>
              <w:t>V</w:t>
            </w:r>
            <w:r>
              <w:rPr>
                <w:lang w:val="zh-CN"/>
              </w:rPr>
              <w:t>0.1</w:t>
            </w:r>
          </w:p>
        </w:tc>
        <w:tc>
          <w:tcPr>
            <w:tcW w:w="4394" w:type="dxa"/>
          </w:tcPr>
          <w:p w14:paraId="4E825F2E" w14:textId="77777777" w:rsidR="000679E4" w:rsidRDefault="000679E4" w:rsidP="0098690D">
            <w:r>
              <w:rPr>
                <w:rFonts w:hint="eastAsia"/>
              </w:rPr>
              <w:t>创建全文</w:t>
            </w:r>
          </w:p>
        </w:tc>
        <w:tc>
          <w:tcPr>
            <w:tcW w:w="1449" w:type="dxa"/>
          </w:tcPr>
          <w:p w14:paraId="7A8A407F" w14:textId="77777777" w:rsidR="000679E4" w:rsidRDefault="000679E4" w:rsidP="0098690D">
            <w:r>
              <w:rPr>
                <w:rFonts w:hint="eastAsia"/>
              </w:rPr>
              <w:t>郑文杰</w:t>
            </w:r>
          </w:p>
        </w:tc>
        <w:tc>
          <w:tcPr>
            <w:tcW w:w="1260" w:type="dxa"/>
          </w:tcPr>
          <w:p w14:paraId="24D951B5" w14:textId="77777777" w:rsidR="000679E4" w:rsidRDefault="000679E4" w:rsidP="0098690D">
            <w:pPr>
              <w:rPr>
                <w:lang w:val="zh-CN"/>
              </w:rPr>
            </w:pPr>
            <w:r>
              <w:rPr>
                <w:rFonts w:hint="eastAsia"/>
                <w:lang w:val="zh-CN"/>
              </w:rPr>
              <w:t>2</w:t>
            </w:r>
            <w:r>
              <w:rPr>
                <w:lang w:val="zh-CN"/>
              </w:rPr>
              <w:t>023</w:t>
            </w:r>
            <w:r>
              <w:rPr>
                <w:rFonts w:hint="eastAsia"/>
                <w:lang w:val="zh-CN"/>
              </w:rPr>
              <w:t>/</w:t>
            </w:r>
            <w:r>
              <w:rPr>
                <w:lang w:val="zh-CN"/>
              </w:rPr>
              <w:t>03/28</w:t>
            </w:r>
          </w:p>
        </w:tc>
      </w:tr>
      <w:tr w:rsidR="000679E4" w14:paraId="52269C0C" w14:textId="77777777" w:rsidTr="00CB1C51">
        <w:trPr>
          <w:trHeight w:val="418"/>
          <w:jc w:val="center"/>
        </w:trPr>
        <w:tc>
          <w:tcPr>
            <w:tcW w:w="1266" w:type="dxa"/>
          </w:tcPr>
          <w:p w14:paraId="33214884" w14:textId="77777777" w:rsidR="000679E4" w:rsidRDefault="000679E4" w:rsidP="0098690D">
            <w:pPr>
              <w:rPr>
                <w:lang w:val="zh-CN"/>
              </w:rPr>
            </w:pPr>
          </w:p>
        </w:tc>
        <w:tc>
          <w:tcPr>
            <w:tcW w:w="4394" w:type="dxa"/>
          </w:tcPr>
          <w:p w14:paraId="1EE7C6A6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449" w:type="dxa"/>
          </w:tcPr>
          <w:p w14:paraId="3CBC87DA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260" w:type="dxa"/>
          </w:tcPr>
          <w:p w14:paraId="27B47CDB" w14:textId="77777777" w:rsidR="000679E4" w:rsidRDefault="000679E4" w:rsidP="0098690D">
            <w:pPr>
              <w:rPr>
                <w:lang w:val="zh-CN"/>
              </w:rPr>
            </w:pPr>
          </w:p>
        </w:tc>
      </w:tr>
      <w:tr w:rsidR="000679E4" w14:paraId="2D6941BC" w14:textId="77777777" w:rsidTr="00CB1C51">
        <w:trPr>
          <w:trHeight w:val="418"/>
          <w:jc w:val="center"/>
        </w:trPr>
        <w:tc>
          <w:tcPr>
            <w:tcW w:w="1266" w:type="dxa"/>
          </w:tcPr>
          <w:p w14:paraId="2E3D64EF" w14:textId="77777777" w:rsidR="000679E4" w:rsidRDefault="000679E4" w:rsidP="0098690D">
            <w:pPr>
              <w:rPr>
                <w:lang w:val="zh-CN"/>
              </w:rPr>
            </w:pPr>
          </w:p>
        </w:tc>
        <w:tc>
          <w:tcPr>
            <w:tcW w:w="4394" w:type="dxa"/>
          </w:tcPr>
          <w:p w14:paraId="0455DFDF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449" w:type="dxa"/>
          </w:tcPr>
          <w:p w14:paraId="6D7A2695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260" w:type="dxa"/>
          </w:tcPr>
          <w:p w14:paraId="0227014B" w14:textId="77777777" w:rsidR="000679E4" w:rsidRDefault="000679E4" w:rsidP="0098690D">
            <w:pPr>
              <w:rPr>
                <w:lang w:val="zh-CN"/>
              </w:rPr>
            </w:pPr>
          </w:p>
        </w:tc>
      </w:tr>
      <w:tr w:rsidR="000679E4" w14:paraId="3E45227E" w14:textId="77777777" w:rsidTr="00CB1C51">
        <w:trPr>
          <w:trHeight w:val="418"/>
          <w:jc w:val="center"/>
        </w:trPr>
        <w:tc>
          <w:tcPr>
            <w:tcW w:w="1266" w:type="dxa"/>
          </w:tcPr>
          <w:p w14:paraId="3A0B9893" w14:textId="77777777" w:rsidR="000679E4" w:rsidRDefault="000679E4" w:rsidP="0098690D">
            <w:pPr>
              <w:rPr>
                <w:lang w:val="zh-CN"/>
              </w:rPr>
            </w:pPr>
          </w:p>
        </w:tc>
        <w:tc>
          <w:tcPr>
            <w:tcW w:w="4394" w:type="dxa"/>
          </w:tcPr>
          <w:p w14:paraId="69E9109F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449" w:type="dxa"/>
          </w:tcPr>
          <w:p w14:paraId="2D2FA012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260" w:type="dxa"/>
          </w:tcPr>
          <w:p w14:paraId="171C9321" w14:textId="77777777" w:rsidR="000679E4" w:rsidRDefault="000679E4" w:rsidP="0098690D">
            <w:pPr>
              <w:rPr>
                <w:lang w:val="zh-CN"/>
              </w:rPr>
            </w:pPr>
          </w:p>
        </w:tc>
      </w:tr>
      <w:tr w:rsidR="000679E4" w14:paraId="7C0C036D" w14:textId="77777777" w:rsidTr="00CB1C51">
        <w:trPr>
          <w:trHeight w:val="418"/>
          <w:jc w:val="center"/>
        </w:trPr>
        <w:tc>
          <w:tcPr>
            <w:tcW w:w="1266" w:type="dxa"/>
          </w:tcPr>
          <w:p w14:paraId="7D491CE1" w14:textId="77777777" w:rsidR="000679E4" w:rsidRDefault="000679E4" w:rsidP="0098690D">
            <w:pPr>
              <w:rPr>
                <w:lang w:val="zh-CN"/>
              </w:rPr>
            </w:pPr>
          </w:p>
        </w:tc>
        <w:tc>
          <w:tcPr>
            <w:tcW w:w="4394" w:type="dxa"/>
          </w:tcPr>
          <w:p w14:paraId="78E5CD29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449" w:type="dxa"/>
          </w:tcPr>
          <w:p w14:paraId="22FC8D9D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260" w:type="dxa"/>
          </w:tcPr>
          <w:p w14:paraId="4DD19348" w14:textId="77777777" w:rsidR="000679E4" w:rsidRDefault="000679E4" w:rsidP="0098690D">
            <w:pPr>
              <w:rPr>
                <w:lang w:val="zh-CN"/>
              </w:rPr>
            </w:pPr>
          </w:p>
        </w:tc>
      </w:tr>
      <w:tr w:rsidR="000679E4" w14:paraId="2621BBA0" w14:textId="77777777" w:rsidTr="00CB1C51">
        <w:trPr>
          <w:trHeight w:val="418"/>
          <w:jc w:val="center"/>
        </w:trPr>
        <w:tc>
          <w:tcPr>
            <w:tcW w:w="1266" w:type="dxa"/>
          </w:tcPr>
          <w:p w14:paraId="73EC575E" w14:textId="77777777" w:rsidR="000679E4" w:rsidRDefault="000679E4" w:rsidP="0098690D">
            <w:pPr>
              <w:rPr>
                <w:lang w:val="zh-CN"/>
              </w:rPr>
            </w:pPr>
          </w:p>
        </w:tc>
        <w:tc>
          <w:tcPr>
            <w:tcW w:w="4394" w:type="dxa"/>
          </w:tcPr>
          <w:p w14:paraId="4CE0AB35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449" w:type="dxa"/>
          </w:tcPr>
          <w:p w14:paraId="6214E60C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260" w:type="dxa"/>
          </w:tcPr>
          <w:p w14:paraId="56CA3360" w14:textId="77777777" w:rsidR="000679E4" w:rsidRDefault="000679E4" w:rsidP="0098690D">
            <w:pPr>
              <w:rPr>
                <w:lang w:val="zh-CN"/>
              </w:rPr>
            </w:pPr>
          </w:p>
        </w:tc>
      </w:tr>
      <w:tr w:rsidR="000679E4" w14:paraId="56DCB96B" w14:textId="77777777" w:rsidTr="00CB1C51">
        <w:trPr>
          <w:trHeight w:val="418"/>
          <w:jc w:val="center"/>
        </w:trPr>
        <w:tc>
          <w:tcPr>
            <w:tcW w:w="1266" w:type="dxa"/>
          </w:tcPr>
          <w:p w14:paraId="7727A31E" w14:textId="77777777" w:rsidR="000679E4" w:rsidRDefault="000679E4" w:rsidP="0098690D">
            <w:pPr>
              <w:rPr>
                <w:lang w:val="zh-CN"/>
              </w:rPr>
            </w:pPr>
          </w:p>
        </w:tc>
        <w:tc>
          <w:tcPr>
            <w:tcW w:w="4394" w:type="dxa"/>
          </w:tcPr>
          <w:p w14:paraId="46A9A65E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449" w:type="dxa"/>
          </w:tcPr>
          <w:p w14:paraId="75603059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260" w:type="dxa"/>
          </w:tcPr>
          <w:p w14:paraId="062BBC20" w14:textId="77777777" w:rsidR="000679E4" w:rsidRDefault="000679E4" w:rsidP="0098690D">
            <w:pPr>
              <w:rPr>
                <w:lang w:val="zh-CN"/>
              </w:rPr>
            </w:pPr>
          </w:p>
        </w:tc>
      </w:tr>
      <w:tr w:rsidR="000679E4" w14:paraId="429AAFEB" w14:textId="77777777" w:rsidTr="00CB1C51">
        <w:trPr>
          <w:trHeight w:val="418"/>
          <w:jc w:val="center"/>
        </w:trPr>
        <w:tc>
          <w:tcPr>
            <w:tcW w:w="1266" w:type="dxa"/>
          </w:tcPr>
          <w:p w14:paraId="6CC214A3" w14:textId="77777777" w:rsidR="000679E4" w:rsidRDefault="000679E4" w:rsidP="0098690D">
            <w:pPr>
              <w:rPr>
                <w:lang w:val="zh-CN"/>
              </w:rPr>
            </w:pPr>
          </w:p>
        </w:tc>
        <w:tc>
          <w:tcPr>
            <w:tcW w:w="4394" w:type="dxa"/>
          </w:tcPr>
          <w:p w14:paraId="6C9E9817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449" w:type="dxa"/>
          </w:tcPr>
          <w:p w14:paraId="1B3D9355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260" w:type="dxa"/>
          </w:tcPr>
          <w:p w14:paraId="2449E9CA" w14:textId="77777777" w:rsidR="000679E4" w:rsidRDefault="000679E4" w:rsidP="0098690D">
            <w:pPr>
              <w:rPr>
                <w:lang w:val="zh-CN"/>
              </w:rPr>
            </w:pPr>
          </w:p>
        </w:tc>
      </w:tr>
      <w:tr w:rsidR="000679E4" w14:paraId="623AA621" w14:textId="77777777" w:rsidTr="00CB1C51">
        <w:trPr>
          <w:trHeight w:val="418"/>
          <w:jc w:val="center"/>
        </w:trPr>
        <w:tc>
          <w:tcPr>
            <w:tcW w:w="1266" w:type="dxa"/>
          </w:tcPr>
          <w:p w14:paraId="435B936D" w14:textId="77777777" w:rsidR="000679E4" w:rsidRDefault="000679E4" w:rsidP="0098690D">
            <w:pPr>
              <w:rPr>
                <w:lang w:val="zh-CN"/>
              </w:rPr>
            </w:pPr>
          </w:p>
        </w:tc>
        <w:tc>
          <w:tcPr>
            <w:tcW w:w="4394" w:type="dxa"/>
          </w:tcPr>
          <w:p w14:paraId="2B339A42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449" w:type="dxa"/>
          </w:tcPr>
          <w:p w14:paraId="75B1B1C3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260" w:type="dxa"/>
          </w:tcPr>
          <w:p w14:paraId="3CFD733C" w14:textId="77777777" w:rsidR="000679E4" w:rsidRDefault="000679E4" w:rsidP="0098690D">
            <w:pPr>
              <w:rPr>
                <w:lang w:val="zh-CN"/>
              </w:rPr>
            </w:pPr>
          </w:p>
        </w:tc>
      </w:tr>
      <w:tr w:rsidR="000679E4" w14:paraId="46231271" w14:textId="77777777" w:rsidTr="00CB1C51">
        <w:trPr>
          <w:trHeight w:val="418"/>
          <w:jc w:val="center"/>
        </w:trPr>
        <w:tc>
          <w:tcPr>
            <w:tcW w:w="1266" w:type="dxa"/>
          </w:tcPr>
          <w:p w14:paraId="7F0417F3" w14:textId="77777777" w:rsidR="000679E4" w:rsidRDefault="000679E4" w:rsidP="0098690D">
            <w:pPr>
              <w:rPr>
                <w:lang w:val="zh-CN"/>
              </w:rPr>
            </w:pPr>
          </w:p>
        </w:tc>
        <w:tc>
          <w:tcPr>
            <w:tcW w:w="4394" w:type="dxa"/>
          </w:tcPr>
          <w:p w14:paraId="5B17CEEB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449" w:type="dxa"/>
          </w:tcPr>
          <w:p w14:paraId="3B6A0123" w14:textId="77777777" w:rsidR="000679E4" w:rsidRPr="0068683A" w:rsidRDefault="000679E4" w:rsidP="0098690D">
            <w:pPr>
              <w:rPr>
                <w:lang w:val="zh-CN"/>
              </w:rPr>
            </w:pPr>
          </w:p>
        </w:tc>
        <w:tc>
          <w:tcPr>
            <w:tcW w:w="1260" w:type="dxa"/>
          </w:tcPr>
          <w:p w14:paraId="6CBA678A" w14:textId="77777777" w:rsidR="000679E4" w:rsidRDefault="000679E4" w:rsidP="0098690D">
            <w:pPr>
              <w:rPr>
                <w:lang w:val="zh-CN"/>
              </w:rPr>
            </w:pPr>
          </w:p>
        </w:tc>
      </w:tr>
    </w:tbl>
    <w:p w14:paraId="4A8755E3" w14:textId="77777777" w:rsidR="000679E4" w:rsidRDefault="000679E4" w:rsidP="000679E4">
      <w:pPr>
        <w:ind w:firstLine="420"/>
      </w:pPr>
    </w:p>
    <w:p w14:paraId="610E6D10" w14:textId="44F6C154" w:rsidR="00420155" w:rsidRDefault="000679E4" w:rsidP="000679E4">
      <w:pPr>
        <w:spacing w:line="480" w:lineRule="auto"/>
        <w:jc w:val="center"/>
        <w:rPr>
          <w:rFonts w:ascii="微软雅黑" w:eastAsia="微软雅黑" w:hAnsi="微软雅黑"/>
          <w:sz w:val="32"/>
          <w:szCs w:val="32"/>
          <w:lang w:val="zh-CN"/>
        </w:rPr>
      </w:pPr>
      <w:r>
        <w:br w:type="page"/>
      </w:r>
      <w:r w:rsidR="00420155">
        <w:rPr>
          <w:rFonts w:ascii="微软雅黑" w:eastAsia="微软雅黑" w:hAnsi="微软雅黑"/>
          <w:sz w:val="32"/>
          <w:szCs w:val="32"/>
          <w:lang w:val="zh-CN"/>
        </w:rPr>
        <w:lastRenderedPageBreak/>
        <w:t>目录</w:t>
      </w:r>
    </w:p>
    <w:p w14:paraId="017AF248" w14:textId="77777777" w:rsidR="00420155" w:rsidRDefault="00420155">
      <w:pPr>
        <w:spacing w:line="480" w:lineRule="auto"/>
        <w:jc w:val="center"/>
        <w:rPr>
          <w:rFonts w:ascii="微软雅黑" w:eastAsia="微软雅黑" w:hAnsi="微软雅黑"/>
          <w:szCs w:val="21"/>
        </w:rPr>
      </w:pPr>
    </w:p>
    <w:p w14:paraId="56237F93" w14:textId="6263DCDC" w:rsidR="0095748D" w:rsidRDefault="00420155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b w:val="0"/>
          <w:color w:val="000000"/>
          <w:lang w:val="zh-CN"/>
        </w:rPr>
        <w:fldChar w:fldCharType="begin"/>
      </w:r>
      <w:r>
        <w:rPr>
          <w:b w:val="0"/>
          <w:color w:val="000000"/>
          <w:lang w:val="zh-CN"/>
        </w:rPr>
        <w:instrText xml:space="preserve"> TOC \o "1-3" \h \z \u </w:instrText>
      </w:r>
      <w:r>
        <w:rPr>
          <w:b w:val="0"/>
          <w:color w:val="000000"/>
          <w:lang w:val="zh-CN"/>
        </w:rPr>
        <w:fldChar w:fldCharType="separate"/>
      </w:r>
      <w:hyperlink w:anchor="_Toc139031486" w:history="1">
        <w:r w:rsidR="0095748D" w:rsidRPr="00FF6F7E">
          <w:rPr>
            <w:rStyle w:val="a4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95748D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95748D" w:rsidRPr="00FF6F7E">
          <w:rPr>
            <w:rStyle w:val="a4"/>
            <w:noProof/>
          </w:rPr>
          <w:t>概述</w:t>
        </w:r>
        <w:r w:rsidR="0095748D">
          <w:rPr>
            <w:noProof/>
            <w:webHidden/>
          </w:rPr>
          <w:tab/>
        </w:r>
        <w:r w:rsidR="0095748D">
          <w:rPr>
            <w:noProof/>
            <w:webHidden/>
          </w:rPr>
          <w:fldChar w:fldCharType="begin"/>
        </w:r>
        <w:r w:rsidR="0095748D">
          <w:rPr>
            <w:noProof/>
            <w:webHidden/>
          </w:rPr>
          <w:instrText xml:space="preserve"> PAGEREF _Toc139031486 \h </w:instrText>
        </w:r>
        <w:r w:rsidR="0095748D">
          <w:rPr>
            <w:noProof/>
            <w:webHidden/>
          </w:rPr>
        </w:r>
        <w:r w:rsidR="0095748D">
          <w:rPr>
            <w:noProof/>
            <w:webHidden/>
          </w:rPr>
          <w:fldChar w:fldCharType="separate"/>
        </w:r>
        <w:r w:rsidR="0095748D">
          <w:rPr>
            <w:noProof/>
            <w:webHidden/>
          </w:rPr>
          <w:t>1</w:t>
        </w:r>
        <w:r w:rsidR="0095748D">
          <w:rPr>
            <w:noProof/>
            <w:webHidden/>
          </w:rPr>
          <w:fldChar w:fldCharType="end"/>
        </w:r>
      </w:hyperlink>
    </w:p>
    <w:p w14:paraId="2AE2134E" w14:textId="30F8D8C7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487" w:history="1">
        <w:r w:rsidRPr="00FF6F7E">
          <w:rPr>
            <w:rStyle w:val="a4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文件目的及适用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E0B5634" w14:textId="635021BC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488" w:history="1">
        <w:r w:rsidRPr="00FF6F7E">
          <w:rPr>
            <w:rStyle w:val="a4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接口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53F6CB93" w14:textId="12A4081C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489" w:history="1">
        <w:r w:rsidRPr="00FF6F7E">
          <w:rPr>
            <w:rStyle w:val="a4"/>
            <w:noProof/>
          </w:rPr>
          <w:t>1.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DECB991" w14:textId="143E3F45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490" w:history="1">
        <w:r w:rsidRPr="00FF6F7E">
          <w:rPr>
            <w:rStyle w:val="a4"/>
            <w:noProof/>
          </w:rPr>
          <w:t>1.4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接口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D97D07C" w14:textId="6E095FC3" w:rsidR="0095748D" w:rsidRDefault="0095748D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139031491" w:history="1">
        <w:r w:rsidRPr="00FF6F7E">
          <w:rPr>
            <w:rStyle w:val="a4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FF6F7E">
          <w:rPr>
            <w:rStyle w:val="a4"/>
            <w:noProof/>
          </w:rPr>
          <w:t>协议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425F29A" w14:textId="4C09178A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492" w:history="1">
        <w:r w:rsidRPr="00FF6F7E">
          <w:rPr>
            <w:rStyle w:val="a4"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通信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ED8B159" w14:textId="3412EA2F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493" w:history="1">
        <w:r w:rsidRPr="00FF6F7E">
          <w:rPr>
            <w:rStyle w:val="a4"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IP</w:t>
        </w:r>
        <w:r w:rsidRPr="00FF6F7E">
          <w:rPr>
            <w:rStyle w:val="a4"/>
            <w:noProof/>
          </w:rPr>
          <w:t>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A186E0A" w14:textId="5D3556F7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494" w:history="1">
        <w:r w:rsidRPr="00FF6F7E">
          <w:rPr>
            <w:rStyle w:val="a4"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端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6422CC8" w14:textId="5285E4E2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495" w:history="1">
        <w:r w:rsidRPr="00FF6F7E">
          <w:rPr>
            <w:rStyle w:val="a4"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协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3BCC282" w14:textId="27D314BA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496" w:history="1">
        <w:r w:rsidRPr="00FF6F7E">
          <w:rPr>
            <w:rStyle w:val="a4"/>
            <w:noProof/>
          </w:rPr>
          <w:t>2.5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命令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B7EC481" w14:textId="5060C4AF" w:rsidR="0095748D" w:rsidRDefault="0095748D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139031497" w:history="1">
        <w:r w:rsidRPr="00FF6F7E">
          <w:rPr>
            <w:rStyle w:val="a4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FF6F7E">
          <w:rPr>
            <w:rStyle w:val="a4"/>
            <w:noProof/>
          </w:rPr>
          <w:t>心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9454315" w14:textId="5A845B28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498" w:history="1">
        <w:r w:rsidRPr="00FF6F7E">
          <w:rPr>
            <w:rStyle w:val="a4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车载台与</w:t>
        </w:r>
        <w:r w:rsidRPr="00FF6F7E">
          <w:rPr>
            <w:rStyle w:val="a4"/>
            <w:noProof/>
          </w:rPr>
          <w:t>PA</w:t>
        </w:r>
        <w:r w:rsidRPr="00FF6F7E">
          <w:rPr>
            <w:rStyle w:val="a4"/>
            <w:noProof/>
          </w:rPr>
          <w:t>服务器的心跳</w:t>
        </w:r>
        <w:r w:rsidRPr="00FF6F7E">
          <w:rPr>
            <w:rStyle w:val="a4"/>
            <w:noProof/>
          </w:rPr>
          <w:t>(</w:t>
        </w:r>
        <w:r w:rsidRPr="00FF6F7E">
          <w:rPr>
            <w:rStyle w:val="a4"/>
            <w:noProof/>
          </w:rPr>
          <w:t>命令字</w:t>
        </w:r>
        <w:r w:rsidRPr="00FF6F7E">
          <w:rPr>
            <w:rStyle w:val="a4"/>
            <w:noProof/>
          </w:rPr>
          <w:t>050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12B5BA4" w14:textId="29061CC9" w:rsidR="0095748D" w:rsidRDefault="0095748D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139031499" w:history="1">
        <w:r w:rsidRPr="00FF6F7E">
          <w:rPr>
            <w:rStyle w:val="a4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FF6F7E">
          <w:rPr>
            <w:rStyle w:val="a4"/>
            <w:noProof/>
          </w:rPr>
          <w:t>自检上报及查询列车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7676258" w14:textId="307CC03A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500" w:history="1">
        <w:r w:rsidRPr="00FF6F7E">
          <w:rPr>
            <w:rStyle w:val="a4"/>
            <w:noProof/>
          </w:rPr>
          <w:t>4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查询列车信息</w:t>
        </w:r>
        <w:r w:rsidRPr="00FF6F7E">
          <w:rPr>
            <w:rStyle w:val="a4"/>
            <w:noProof/>
          </w:rPr>
          <w:t>(</w:t>
        </w:r>
        <w:r w:rsidRPr="00FF6F7E">
          <w:rPr>
            <w:rStyle w:val="a4"/>
            <w:noProof/>
          </w:rPr>
          <w:t>命令字</w:t>
        </w:r>
        <w:r w:rsidRPr="00FF6F7E">
          <w:rPr>
            <w:rStyle w:val="a4"/>
            <w:noProof/>
          </w:rPr>
          <w:t>0301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434938C" w14:textId="3D607EB6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501" w:history="1">
        <w:r w:rsidRPr="00FF6F7E">
          <w:rPr>
            <w:rStyle w:val="a4"/>
            <w:noProof/>
          </w:rPr>
          <w:t>4.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rFonts w:ascii="Arial" w:hAnsi="Arial" w:cs="Arial"/>
            <w:noProof/>
          </w:rPr>
          <w:t>PA</w:t>
        </w:r>
        <w:r w:rsidRPr="00FF6F7E">
          <w:rPr>
            <w:rStyle w:val="a4"/>
            <w:rFonts w:ascii="Arial" w:hAnsi="Arial" w:cs="Arial"/>
            <w:noProof/>
          </w:rPr>
          <w:t>查询车载台自检状态</w:t>
        </w:r>
        <w:r w:rsidRPr="00FF6F7E">
          <w:rPr>
            <w:rStyle w:val="a4"/>
            <w:noProof/>
          </w:rPr>
          <w:t>(</w:t>
        </w:r>
        <w:r w:rsidRPr="00FF6F7E">
          <w:rPr>
            <w:rStyle w:val="a4"/>
            <w:noProof/>
          </w:rPr>
          <w:t>命令字</w:t>
        </w:r>
        <w:r w:rsidRPr="00FF6F7E">
          <w:rPr>
            <w:rStyle w:val="a4"/>
            <w:noProof/>
          </w:rPr>
          <w:t>030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00D49F0" w14:textId="6C055DA8" w:rsidR="0095748D" w:rsidRDefault="0095748D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139031502" w:history="1">
        <w:r w:rsidRPr="00FF6F7E">
          <w:rPr>
            <w:rStyle w:val="a4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FF6F7E">
          <w:rPr>
            <w:rStyle w:val="a4"/>
            <w:noProof/>
          </w:rPr>
          <w:t>预录音广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8DA3B34" w14:textId="34FE9C47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503" w:history="1">
        <w:r w:rsidRPr="00FF6F7E">
          <w:rPr>
            <w:rStyle w:val="a4"/>
            <w:noProof/>
          </w:rPr>
          <w:t>5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预录音广播</w:t>
        </w:r>
        <w:r w:rsidRPr="00FF6F7E">
          <w:rPr>
            <w:rStyle w:val="a4"/>
            <w:noProof/>
          </w:rPr>
          <w:t>(</w:t>
        </w:r>
        <w:r w:rsidRPr="00FF6F7E">
          <w:rPr>
            <w:rStyle w:val="a4"/>
            <w:noProof/>
          </w:rPr>
          <w:t>命令字</w:t>
        </w:r>
        <w:r w:rsidRPr="00FF6F7E">
          <w:rPr>
            <w:rStyle w:val="a4"/>
            <w:noProof/>
          </w:rPr>
          <w:t>0503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71E0A84" w14:textId="0BD7C77B" w:rsidR="0095748D" w:rsidRDefault="0095748D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139031504" w:history="1">
        <w:r w:rsidRPr="00FF6F7E">
          <w:rPr>
            <w:rStyle w:val="a4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FF6F7E">
          <w:rPr>
            <w:rStyle w:val="a4"/>
            <w:noProof/>
          </w:rPr>
          <w:t>人工广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6862E83" w14:textId="3A1D28B4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505" w:history="1">
        <w:r w:rsidRPr="00FF6F7E">
          <w:rPr>
            <w:rStyle w:val="a4"/>
            <w:noProof/>
          </w:rPr>
          <w:t>6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调度台开始人工广播</w:t>
        </w:r>
        <w:r w:rsidRPr="00FF6F7E">
          <w:rPr>
            <w:rStyle w:val="a4"/>
            <w:noProof/>
          </w:rPr>
          <w:t>(</w:t>
        </w:r>
        <w:r w:rsidRPr="00FF6F7E">
          <w:rPr>
            <w:rStyle w:val="a4"/>
            <w:noProof/>
          </w:rPr>
          <w:t>命令字</w:t>
        </w:r>
        <w:r w:rsidRPr="00FF6F7E">
          <w:rPr>
            <w:rStyle w:val="a4"/>
            <w:noProof/>
          </w:rPr>
          <w:t>0601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4B33926" w14:textId="1B1981A5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506" w:history="1">
        <w:r w:rsidRPr="00FF6F7E">
          <w:rPr>
            <w:rStyle w:val="a4"/>
            <w:noProof/>
          </w:rPr>
          <w:t>6.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人工广播音频下发</w:t>
        </w:r>
        <w:r w:rsidRPr="00FF6F7E">
          <w:rPr>
            <w:rStyle w:val="a4"/>
            <w:noProof/>
          </w:rPr>
          <w:t>(</w:t>
        </w:r>
        <w:r w:rsidRPr="00FF6F7E">
          <w:rPr>
            <w:rStyle w:val="a4"/>
            <w:noProof/>
          </w:rPr>
          <w:t>命令字</w:t>
        </w:r>
        <w:r w:rsidRPr="00FF6F7E">
          <w:rPr>
            <w:rStyle w:val="a4"/>
            <w:noProof/>
          </w:rPr>
          <w:t>060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AA42D51" w14:textId="058D7BC4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507" w:history="1">
        <w:r w:rsidRPr="00FF6F7E">
          <w:rPr>
            <w:rStyle w:val="a4"/>
            <w:noProof/>
          </w:rPr>
          <w:t>6.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结束人工广播</w:t>
        </w:r>
        <w:r w:rsidRPr="00FF6F7E">
          <w:rPr>
            <w:rStyle w:val="a4"/>
            <w:noProof/>
          </w:rPr>
          <w:t>(</w:t>
        </w:r>
        <w:r w:rsidRPr="00FF6F7E">
          <w:rPr>
            <w:rStyle w:val="a4"/>
            <w:noProof/>
          </w:rPr>
          <w:t>命令字</w:t>
        </w:r>
        <w:r w:rsidRPr="00FF6F7E">
          <w:rPr>
            <w:rStyle w:val="a4"/>
            <w:noProof/>
          </w:rPr>
          <w:t>0603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76B2CFA" w14:textId="6643AD50" w:rsidR="0095748D" w:rsidRDefault="0095748D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139031508" w:history="1">
        <w:r w:rsidRPr="00FF6F7E">
          <w:rPr>
            <w:rStyle w:val="a4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FF6F7E">
          <w:rPr>
            <w:rStyle w:val="a4"/>
            <w:noProof/>
          </w:rPr>
          <w:t>附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5A967A2" w14:textId="6F73D0CC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509" w:history="1">
        <w:r w:rsidRPr="00FF6F7E">
          <w:rPr>
            <w:rStyle w:val="a4"/>
            <w:noProof/>
          </w:rPr>
          <w:t>7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车载台</w:t>
        </w:r>
        <w:r w:rsidRPr="00FF6F7E">
          <w:rPr>
            <w:rStyle w:val="a4"/>
            <w:noProof/>
          </w:rPr>
          <w:t>IP</w:t>
        </w:r>
        <w:r w:rsidRPr="00FF6F7E">
          <w:rPr>
            <w:rStyle w:val="a4"/>
            <w:noProof/>
          </w:rPr>
          <w:t>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EF99283" w14:textId="59C72379" w:rsidR="0095748D" w:rsidRDefault="0095748D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9031510" w:history="1">
        <w:r w:rsidRPr="00FF6F7E">
          <w:rPr>
            <w:rStyle w:val="a4"/>
            <w:noProof/>
          </w:rPr>
          <w:t>7.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FF6F7E">
          <w:rPr>
            <w:rStyle w:val="a4"/>
            <w:noProof/>
          </w:rPr>
          <w:t>预录音广播词信息（待业主确定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031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DFA1B9C" w14:textId="4CC5AA4F" w:rsidR="00420155" w:rsidRDefault="00420155">
      <w:pPr>
        <w:rPr>
          <w:color w:val="000000"/>
          <w:lang w:val="zh-CN"/>
        </w:rPr>
      </w:pPr>
      <w:r>
        <w:rPr>
          <w:b/>
          <w:color w:val="000000"/>
          <w:sz w:val="24"/>
          <w:lang w:val="zh-CN"/>
        </w:rPr>
        <w:fldChar w:fldCharType="end"/>
      </w:r>
    </w:p>
    <w:p w14:paraId="6F01EBB0" w14:textId="77777777" w:rsidR="00420155" w:rsidRDefault="00420155">
      <w:pPr>
        <w:rPr>
          <w:color w:val="000000"/>
        </w:rPr>
        <w:sectPr w:rsidR="00420155">
          <w:pgSz w:w="11906" w:h="16838"/>
          <w:pgMar w:top="1440" w:right="1800" w:bottom="1440" w:left="1800" w:header="851" w:footer="992" w:gutter="0"/>
          <w:pgNumType w:fmt="lowerRoman" w:start="1"/>
          <w:cols w:space="720"/>
          <w:docGrid w:type="lines" w:linePitch="312"/>
        </w:sectPr>
      </w:pPr>
    </w:p>
    <w:p w14:paraId="7EC41F78" w14:textId="5DAD1677" w:rsidR="000679E4" w:rsidRDefault="000679E4" w:rsidP="00817EF1">
      <w:pPr>
        <w:pStyle w:val="1"/>
      </w:pPr>
      <w:bookmarkStart w:id="0" w:name="OLE_LINK32"/>
      <w:bookmarkStart w:id="1" w:name="_Toc466463382"/>
      <w:bookmarkStart w:id="2" w:name="OLE_LINK2"/>
      <w:bookmarkStart w:id="3" w:name="_Toc14635"/>
      <w:bookmarkStart w:id="4" w:name="_Toc139031486"/>
      <w:r>
        <w:rPr>
          <w:rFonts w:hint="eastAsia"/>
        </w:rPr>
        <w:lastRenderedPageBreak/>
        <w:t>概述</w:t>
      </w:r>
      <w:bookmarkEnd w:id="4"/>
    </w:p>
    <w:p w14:paraId="3410425D" w14:textId="3BF32A17" w:rsidR="000679E4" w:rsidRPr="00980F4A" w:rsidRDefault="000679E4" w:rsidP="00E867D5">
      <w:pPr>
        <w:spacing w:line="360" w:lineRule="auto"/>
        <w:ind w:firstLine="420"/>
        <w:rPr>
          <w:rFonts w:ascii="宋体" w:hAnsi="宋体" w:cs="Arial"/>
          <w:szCs w:val="21"/>
        </w:rPr>
      </w:pPr>
      <w:r w:rsidRPr="00980F4A">
        <w:rPr>
          <w:rFonts w:ascii="宋体" w:hAnsi="宋体" w:cs="Arial"/>
          <w:szCs w:val="21"/>
        </w:rPr>
        <w:t>本文档主要用于无线车载台与车载PA系统（以下简称PA）约定协议规范。</w:t>
      </w:r>
    </w:p>
    <w:p w14:paraId="6ECEC0A0" w14:textId="70A82CCC" w:rsidR="000679E4" w:rsidRPr="004E45B3" w:rsidRDefault="000679E4" w:rsidP="00CB1C51">
      <w:pPr>
        <w:pStyle w:val="2"/>
      </w:pPr>
      <w:bookmarkStart w:id="5" w:name="_Toc130978142"/>
      <w:bookmarkStart w:id="6" w:name="_Toc139031487"/>
      <w:r w:rsidRPr="004E45B3">
        <w:rPr>
          <w:rFonts w:hint="eastAsia"/>
        </w:rPr>
        <w:t>文件目的及适用范围</w:t>
      </w:r>
      <w:bookmarkEnd w:id="5"/>
      <w:bookmarkEnd w:id="6"/>
    </w:p>
    <w:p w14:paraId="0CC0A7F9" w14:textId="77777777" w:rsidR="000679E4" w:rsidRPr="00980F4A" w:rsidRDefault="000679E4" w:rsidP="000679E4">
      <w:pPr>
        <w:spacing w:line="360" w:lineRule="auto"/>
        <w:ind w:firstLine="420"/>
        <w:rPr>
          <w:rFonts w:ascii="宋体" w:hAnsi="宋体" w:cs="Arial"/>
          <w:szCs w:val="21"/>
        </w:rPr>
      </w:pPr>
      <w:r w:rsidRPr="00980F4A">
        <w:rPr>
          <w:rFonts w:ascii="宋体" w:hAnsi="宋体" w:cs="Arial"/>
          <w:szCs w:val="21"/>
        </w:rPr>
        <w:t>本文件为无线车载台与</w:t>
      </w:r>
      <w:r w:rsidRPr="00980F4A">
        <w:rPr>
          <w:rFonts w:ascii="宋体" w:hAnsi="宋体" w:cs="Arial" w:hint="eastAsia"/>
          <w:szCs w:val="21"/>
        </w:rPr>
        <w:t>PA</w:t>
      </w:r>
      <w:r w:rsidRPr="00980F4A">
        <w:rPr>
          <w:rFonts w:ascii="宋体" w:hAnsi="宋体" w:cs="Arial"/>
          <w:szCs w:val="21"/>
        </w:rPr>
        <w:t>系统对于双方接口规范和数量进行澄清，规范网络通信接口。对接口双方互为约定。</w:t>
      </w:r>
    </w:p>
    <w:p w14:paraId="55F8BA05" w14:textId="77777777" w:rsidR="000679E4" w:rsidRPr="004E45B3" w:rsidRDefault="000679E4" w:rsidP="000679E4">
      <w:pPr>
        <w:ind w:firstLine="420"/>
      </w:pPr>
    </w:p>
    <w:p w14:paraId="4205455B" w14:textId="77777777" w:rsidR="000679E4" w:rsidRPr="0068683A" w:rsidRDefault="000679E4" w:rsidP="00CB1C51">
      <w:pPr>
        <w:pStyle w:val="2"/>
      </w:pPr>
      <w:bookmarkStart w:id="7" w:name="_Toc130978144"/>
      <w:bookmarkStart w:id="8" w:name="_Toc139031488"/>
      <w:r w:rsidRPr="0068683A">
        <w:rPr>
          <w:rFonts w:hint="eastAsia"/>
        </w:rPr>
        <w:t>接口界面</w:t>
      </w:r>
      <w:bookmarkEnd w:id="7"/>
      <w:bookmarkEnd w:id="8"/>
    </w:p>
    <w:p w14:paraId="5F429158" w14:textId="77777777" w:rsidR="000679E4" w:rsidRDefault="000679E4" w:rsidP="000679E4">
      <w:pPr>
        <w:ind w:firstLine="420"/>
        <w:jc w:val="center"/>
        <w:rPr>
          <w:rFonts w:ascii="Arial" w:hAnsi="Arial" w:cs="Arial"/>
        </w:rPr>
      </w:pPr>
      <w:r w:rsidRPr="001F05E8">
        <w:rPr>
          <w:rFonts w:ascii="Arial" w:hAnsi="Arial" w:cs="Arial"/>
        </w:rPr>
        <w:object w:dxaOrig="9690" w:dyaOrig="5385" w14:anchorId="29DD6C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235.5pt" o:ole="">
            <v:imagedata r:id="rId7" o:title=""/>
          </v:shape>
          <o:OLEObject Type="Embed" ProgID="Visio.Drawing.15" ShapeID="_x0000_i1025" DrawAspect="Content" ObjectID="_1749644331" r:id="rId8"/>
        </w:object>
      </w:r>
    </w:p>
    <w:p w14:paraId="17CEBC48" w14:textId="77777777" w:rsidR="000679E4" w:rsidRPr="00C817CC" w:rsidRDefault="000679E4" w:rsidP="000679E4">
      <w:pPr>
        <w:pStyle w:val="afd"/>
        <w:ind w:firstLine="181"/>
        <w:jc w:val="center"/>
        <w:rPr>
          <w:b/>
        </w:rPr>
      </w:pPr>
      <w:r w:rsidRPr="00C817CC">
        <w:rPr>
          <w:rFonts w:ascii="Arial" w:hAnsi="Arial" w:cs="Arial"/>
          <w:b/>
          <w:sz w:val="18"/>
          <w:szCs w:val="18"/>
        </w:rPr>
        <w:t>图</w:t>
      </w:r>
      <w:r w:rsidRPr="00C817CC">
        <w:rPr>
          <w:rFonts w:ascii="Arial" w:hAnsi="Arial" w:cs="Arial"/>
          <w:b/>
          <w:sz w:val="18"/>
          <w:szCs w:val="18"/>
        </w:rPr>
        <w:t xml:space="preserve"> </w:t>
      </w:r>
      <w:r w:rsidRPr="00C817CC">
        <w:rPr>
          <w:rFonts w:ascii="Arial" w:hAnsi="Arial" w:cs="Arial"/>
          <w:b/>
          <w:sz w:val="18"/>
          <w:szCs w:val="18"/>
        </w:rPr>
        <w:fldChar w:fldCharType="begin"/>
      </w:r>
      <w:r w:rsidRPr="00C817CC">
        <w:rPr>
          <w:rFonts w:ascii="Arial" w:hAnsi="Arial" w:cs="Arial"/>
          <w:b/>
          <w:sz w:val="18"/>
          <w:szCs w:val="18"/>
        </w:rPr>
        <w:instrText xml:space="preserve"> SEQ </w:instrText>
      </w:r>
      <w:r w:rsidRPr="00C817CC">
        <w:rPr>
          <w:rFonts w:ascii="Arial" w:hAnsi="Arial" w:cs="Arial"/>
          <w:b/>
          <w:sz w:val="18"/>
          <w:szCs w:val="18"/>
        </w:rPr>
        <w:instrText>图</w:instrText>
      </w:r>
      <w:r w:rsidRPr="00C817CC">
        <w:rPr>
          <w:rFonts w:ascii="Arial" w:hAnsi="Arial" w:cs="Arial"/>
          <w:b/>
          <w:sz w:val="18"/>
          <w:szCs w:val="18"/>
        </w:rPr>
        <w:instrText xml:space="preserve"> \* ARABIC </w:instrText>
      </w:r>
      <w:r w:rsidRPr="00C817CC">
        <w:rPr>
          <w:rFonts w:ascii="Arial" w:hAnsi="Arial" w:cs="Arial"/>
          <w:b/>
          <w:sz w:val="18"/>
          <w:szCs w:val="18"/>
        </w:rPr>
        <w:fldChar w:fldCharType="separate"/>
      </w:r>
      <w:r w:rsidRPr="00C817CC">
        <w:rPr>
          <w:rFonts w:ascii="Arial" w:hAnsi="Arial" w:cs="Arial"/>
          <w:b/>
          <w:noProof/>
          <w:sz w:val="18"/>
          <w:szCs w:val="18"/>
        </w:rPr>
        <w:t>1</w:t>
      </w:r>
      <w:r w:rsidRPr="00C817CC">
        <w:rPr>
          <w:rFonts w:ascii="Arial" w:hAnsi="Arial" w:cs="Arial"/>
          <w:b/>
          <w:sz w:val="18"/>
          <w:szCs w:val="18"/>
        </w:rPr>
        <w:fldChar w:fldCharType="end"/>
      </w:r>
      <w:r w:rsidRPr="00C817CC">
        <w:rPr>
          <w:rFonts w:ascii="Arial" w:hAnsi="Arial" w:cs="Arial"/>
          <w:b/>
          <w:sz w:val="18"/>
          <w:szCs w:val="18"/>
        </w:rPr>
        <w:t xml:space="preserve"> </w:t>
      </w:r>
      <w:r w:rsidRPr="00C817CC">
        <w:rPr>
          <w:rFonts w:ascii="Arial" w:hAnsi="Arial" w:cs="Arial" w:hint="eastAsia"/>
          <w:b/>
          <w:sz w:val="18"/>
          <w:szCs w:val="18"/>
        </w:rPr>
        <w:t>车载台</w:t>
      </w:r>
      <w:r w:rsidRPr="00C817CC">
        <w:rPr>
          <w:rFonts w:ascii="Arial" w:hAnsi="Arial" w:cs="Arial"/>
          <w:b/>
          <w:sz w:val="18"/>
          <w:szCs w:val="18"/>
        </w:rPr>
        <w:t>与</w:t>
      </w:r>
      <w:r w:rsidRPr="00C817CC">
        <w:rPr>
          <w:rFonts w:ascii="Arial" w:hAnsi="Arial" w:cs="Arial"/>
          <w:b/>
          <w:sz w:val="18"/>
          <w:szCs w:val="18"/>
        </w:rPr>
        <w:t>PA</w:t>
      </w:r>
      <w:r w:rsidRPr="00C817CC">
        <w:rPr>
          <w:rFonts w:ascii="Arial" w:hAnsi="Arial" w:cs="Arial"/>
          <w:b/>
          <w:sz w:val="18"/>
          <w:szCs w:val="18"/>
        </w:rPr>
        <w:t>系统接口系统框图</w:t>
      </w:r>
    </w:p>
    <w:p w14:paraId="7119CB6D" w14:textId="0916A7A0" w:rsidR="000679E4" w:rsidRDefault="000679E4" w:rsidP="00CB1C51">
      <w:pPr>
        <w:pStyle w:val="2"/>
      </w:pPr>
      <w:bookmarkStart w:id="9" w:name="_Toc130978145"/>
      <w:bookmarkStart w:id="10" w:name="_Toc139031489"/>
      <w:r w:rsidRPr="004E45B3">
        <w:rPr>
          <w:rFonts w:hint="eastAsia"/>
        </w:rPr>
        <w:t>接口描述</w:t>
      </w:r>
      <w:bookmarkEnd w:id="9"/>
      <w:bookmarkEnd w:id="10"/>
    </w:p>
    <w:p w14:paraId="059E1A6C" w14:textId="77777777" w:rsidR="000679E4" w:rsidRPr="00980F4A" w:rsidRDefault="000679E4" w:rsidP="00E867D5">
      <w:pPr>
        <w:spacing w:line="360" w:lineRule="auto"/>
        <w:ind w:firstLine="420"/>
        <w:rPr>
          <w:rFonts w:ascii="宋体" w:hAnsi="宋体" w:cs="Arial"/>
          <w:szCs w:val="21"/>
        </w:rPr>
      </w:pPr>
      <w:r w:rsidRPr="00980F4A">
        <w:rPr>
          <w:rFonts w:ascii="宋体" w:hAnsi="宋体" w:cs="Arial"/>
          <w:szCs w:val="21"/>
        </w:rPr>
        <w:t>本技术文件定义无线车载台与PA系统之间接口要求及其所需实现的功能。双方承包商应按系统接口规定要求承担各自责任，并保证各项接口功能的顺利实施。</w:t>
      </w:r>
    </w:p>
    <w:p w14:paraId="1D686499" w14:textId="77777777" w:rsidR="000679E4" w:rsidRPr="00980F4A" w:rsidRDefault="000679E4" w:rsidP="00884BA6">
      <w:pPr>
        <w:pStyle w:val="ad"/>
        <w:widowControl w:val="0"/>
        <w:numPr>
          <w:ilvl w:val="0"/>
          <w:numId w:val="2"/>
        </w:numPr>
        <w:tabs>
          <w:tab w:val="left" w:pos="901"/>
        </w:tabs>
        <w:spacing w:before="120"/>
        <w:rPr>
          <w:color w:val="000000"/>
          <w:sz w:val="21"/>
          <w:szCs w:val="21"/>
        </w:rPr>
      </w:pPr>
      <w:r w:rsidRPr="00980F4A">
        <w:rPr>
          <w:color w:val="000000"/>
          <w:sz w:val="21"/>
          <w:szCs w:val="21"/>
        </w:rPr>
        <w:t>无线车载台设备接口位置：车载台主机</w:t>
      </w:r>
      <w:r w:rsidRPr="00980F4A">
        <w:rPr>
          <w:color w:val="000000"/>
          <w:sz w:val="21"/>
          <w:szCs w:val="21"/>
        </w:rPr>
        <w:t>LAN1</w:t>
      </w:r>
      <w:r w:rsidRPr="00980F4A">
        <w:rPr>
          <w:color w:val="000000"/>
          <w:sz w:val="21"/>
          <w:szCs w:val="21"/>
        </w:rPr>
        <w:t>口；</w:t>
      </w:r>
    </w:p>
    <w:p w14:paraId="48E8005F" w14:textId="57B55877" w:rsidR="000679E4" w:rsidRPr="00980F4A" w:rsidRDefault="000679E4" w:rsidP="00884BA6">
      <w:pPr>
        <w:pStyle w:val="ad"/>
        <w:widowControl w:val="0"/>
        <w:numPr>
          <w:ilvl w:val="0"/>
          <w:numId w:val="2"/>
        </w:numPr>
        <w:tabs>
          <w:tab w:val="left" w:pos="901"/>
        </w:tabs>
        <w:spacing w:before="120"/>
        <w:rPr>
          <w:color w:val="000000"/>
          <w:sz w:val="21"/>
          <w:szCs w:val="21"/>
        </w:rPr>
      </w:pPr>
      <w:r w:rsidRPr="00980F4A">
        <w:rPr>
          <w:color w:val="000000"/>
          <w:sz w:val="21"/>
          <w:szCs w:val="21"/>
        </w:rPr>
        <w:t>车辆接口设备：车辆</w:t>
      </w:r>
      <w:r w:rsidRPr="00980F4A">
        <w:rPr>
          <w:color w:val="000000"/>
          <w:sz w:val="21"/>
          <w:szCs w:val="21"/>
        </w:rPr>
        <w:t>PA</w:t>
      </w:r>
      <w:r w:rsidRPr="00980F4A">
        <w:rPr>
          <w:color w:val="000000"/>
          <w:sz w:val="21"/>
          <w:szCs w:val="21"/>
        </w:rPr>
        <w:t>系统司机室控制主机端口</w:t>
      </w:r>
      <w:r w:rsidRPr="00980F4A">
        <w:rPr>
          <w:color w:val="000000"/>
          <w:sz w:val="21"/>
          <w:szCs w:val="21"/>
        </w:rPr>
        <w:t>XX</w:t>
      </w:r>
      <w:r w:rsidRPr="00980F4A">
        <w:rPr>
          <w:color w:val="000000"/>
          <w:sz w:val="21"/>
          <w:szCs w:val="21"/>
        </w:rPr>
        <w:t>；</w:t>
      </w:r>
    </w:p>
    <w:p w14:paraId="07631E99" w14:textId="77777777" w:rsidR="000679E4" w:rsidRPr="00980F4A" w:rsidRDefault="000679E4" w:rsidP="00884BA6">
      <w:pPr>
        <w:pStyle w:val="ad"/>
        <w:widowControl w:val="0"/>
        <w:numPr>
          <w:ilvl w:val="0"/>
          <w:numId w:val="2"/>
        </w:numPr>
        <w:tabs>
          <w:tab w:val="left" w:pos="901"/>
        </w:tabs>
        <w:spacing w:before="120"/>
        <w:rPr>
          <w:color w:val="000000"/>
          <w:sz w:val="21"/>
          <w:szCs w:val="21"/>
        </w:rPr>
      </w:pPr>
      <w:r w:rsidRPr="00980F4A">
        <w:rPr>
          <w:color w:val="000000"/>
          <w:sz w:val="21"/>
          <w:szCs w:val="21"/>
        </w:rPr>
        <w:t>接口数量：司机室各一个；</w:t>
      </w:r>
    </w:p>
    <w:p w14:paraId="00997E25" w14:textId="77777777" w:rsidR="000679E4" w:rsidRPr="00980F4A" w:rsidRDefault="000679E4" w:rsidP="00884BA6">
      <w:pPr>
        <w:pStyle w:val="ad"/>
        <w:widowControl w:val="0"/>
        <w:numPr>
          <w:ilvl w:val="0"/>
          <w:numId w:val="2"/>
        </w:numPr>
        <w:tabs>
          <w:tab w:val="left" w:pos="901"/>
        </w:tabs>
        <w:spacing w:before="120"/>
        <w:rPr>
          <w:sz w:val="21"/>
          <w:szCs w:val="21"/>
        </w:rPr>
      </w:pPr>
      <w:r w:rsidRPr="00980F4A">
        <w:rPr>
          <w:color w:val="000000"/>
          <w:sz w:val="21"/>
          <w:szCs w:val="21"/>
        </w:rPr>
        <w:lastRenderedPageBreak/>
        <w:t>接头类型：</w:t>
      </w:r>
      <w:proofErr w:type="gramStart"/>
      <w:r w:rsidRPr="00980F4A">
        <w:rPr>
          <w:color w:val="000000"/>
          <w:sz w:val="21"/>
          <w:szCs w:val="21"/>
        </w:rPr>
        <w:t>百兆四</w:t>
      </w:r>
      <w:proofErr w:type="gramEnd"/>
      <w:r w:rsidRPr="00980F4A">
        <w:rPr>
          <w:color w:val="000000"/>
          <w:sz w:val="21"/>
          <w:szCs w:val="21"/>
        </w:rPr>
        <w:t>芯</w:t>
      </w:r>
      <w:r w:rsidRPr="00980F4A">
        <w:rPr>
          <w:color w:val="000000"/>
          <w:sz w:val="21"/>
          <w:szCs w:val="21"/>
        </w:rPr>
        <w:t>M12</w:t>
      </w:r>
      <w:r w:rsidRPr="00980F4A">
        <w:rPr>
          <w:sz w:val="21"/>
          <w:szCs w:val="21"/>
        </w:rPr>
        <w:t xml:space="preserve"> D</w:t>
      </w:r>
      <w:r w:rsidRPr="00980F4A">
        <w:rPr>
          <w:sz w:val="21"/>
          <w:szCs w:val="21"/>
        </w:rPr>
        <w:t>，</w:t>
      </w:r>
      <w:r w:rsidRPr="00980F4A">
        <w:rPr>
          <w:sz w:val="21"/>
          <w:szCs w:val="21"/>
        </w:rPr>
        <w:t>4*2*AWG24</w:t>
      </w:r>
    </w:p>
    <w:p w14:paraId="1B890B83" w14:textId="77777777" w:rsidR="000679E4" w:rsidRPr="00980F4A" w:rsidRDefault="000679E4" w:rsidP="00884BA6">
      <w:pPr>
        <w:pStyle w:val="ad"/>
        <w:widowControl w:val="0"/>
        <w:numPr>
          <w:ilvl w:val="0"/>
          <w:numId w:val="2"/>
        </w:numPr>
        <w:tabs>
          <w:tab w:val="left" w:pos="901"/>
        </w:tabs>
        <w:spacing w:before="120"/>
        <w:rPr>
          <w:color w:val="000000"/>
          <w:sz w:val="21"/>
          <w:szCs w:val="21"/>
        </w:rPr>
      </w:pPr>
      <w:r w:rsidRPr="00980F4A">
        <w:rPr>
          <w:color w:val="000000"/>
          <w:sz w:val="21"/>
          <w:szCs w:val="21"/>
        </w:rPr>
        <w:t>连接器供货：设备端的连接器由各自设备供货方提供。</w:t>
      </w:r>
    </w:p>
    <w:p w14:paraId="738B71A9" w14:textId="77777777" w:rsidR="000679E4" w:rsidRPr="00980F4A" w:rsidRDefault="000679E4" w:rsidP="00884BA6">
      <w:pPr>
        <w:pStyle w:val="ad"/>
        <w:widowControl w:val="0"/>
        <w:numPr>
          <w:ilvl w:val="0"/>
          <w:numId w:val="2"/>
        </w:numPr>
        <w:tabs>
          <w:tab w:val="left" w:pos="901"/>
        </w:tabs>
        <w:rPr>
          <w:color w:val="000000"/>
          <w:sz w:val="21"/>
          <w:szCs w:val="21"/>
        </w:rPr>
      </w:pPr>
      <w:r w:rsidRPr="00980F4A">
        <w:rPr>
          <w:color w:val="000000"/>
          <w:sz w:val="21"/>
          <w:szCs w:val="21"/>
        </w:rPr>
        <w:t>接口处线缆：</w:t>
      </w:r>
      <w:r w:rsidRPr="00980F4A">
        <w:rPr>
          <w:color w:val="000000"/>
          <w:sz w:val="21"/>
          <w:szCs w:val="21"/>
          <w:lang w:eastAsia="zh-Hans"/>
        </w:rPr>
        <w:t>由</w:t>
      </w:r>
      <w:r w:rsidRPr="00980F4A">
        <w:rPr>
          <w:color w:val="000000"/>
          <w:sz w:val="21"/>
          <w:szCs w:val="21"/>
        </w:rPr>
        <w:t>车辆厂提供</w:t>
      </w:r>
      <w:r w:rsidRPr="00980F4A">
        <w:rPr>
          <w:color w:val="000000"/>
          <w:sz w:val="21"/>
          <w:szCs w:val="21"/>
        </w:rPr>
        <w:t>4</w:t>
      </w:r>
      <w:r w:rsidRPr="00980F4A">
        <w:rPr>
          <w:color w:val="000000"/>
          <w:sz w:val="21"/>
          <w:szCs w:val="21"/>
        </w:rPr>
        <w:t>芯</w:t>
      </w:r>
      <w:r w:rsidRPr="00980F4A">
        <w:rPr>
          <w:color w:val="000000"/>
          <w:sz w:val="21"/>
          <w:szCs w:val="21"/>
        </w:rPr>
        <w:t>CAT5e</w:t>
      </w:r>
      <w:r w:rsidRPr="00980F4A">
        <w:rPr>
          <w:color w:val="000000"/>
          <w:sz w:val="21"/>
          <w:szCs w:val="21"/>
        </w:rPr>
        <w:t>以太网线</w:t>
      </w:r>
      <w:r w:rsidRPr="00980F4A">
        <w:rPr>
          <w:color w:val="000000"/>
          <w:sz w:val="21"/>
          <w:szCs w:val="21"/>
          <w:lang w:eastAsia="zh-Hans"/>
        </w:rPr>
        <w:t>，连接器有各自厂商提供</w:t>
      </w:r>
      <w:r w:rsidRPr="00980F4A">
        <w:rPr>
          <w:color w:val="000000"/>
          <w:sz w:val="21"/>
          <w:szCs w:val="21"/>
        </w:rPr>
        <w:t>。</w:t>
      </w:r>
    </w:p>
    <w:p w14:paraId="47945A44" w14:textId="0EF10C89" w:rsidR="000679E4" w:rsidRPr="00980F4A" w:rsidRDefault="000679E4" w:rsidP="000679E4">
      <w:pPr>
        <w:spacing w:line="360" w:lineRule="auto"/>
        <w:ind w:firstLine="420"/>
        <w:rPr>
          <w:rFonts w:ascii="Arial" w:hAnsi="Arial" w:cs="Arial"/>
          <w:szCs w:val="21"/>
        </w:rPr>
      </w:pPr>
      <w:r w:rsidRPr="00980F4A">
        <w:rPr>
          <w:rFonts w:ascii="Arial" w:hAnsi="Arial" w:cs="Arial"/>
          <w:szCs w:val="21"/>
        </w:rPr>
        <w:t>接线规范和定义：双方采用百兆以太网进行通信，采用直连接线方式。</w:t>
      </w:r>
    </w:p>
    <w:tbl>
      <w:tblPr>
        <w:tblW w:w="44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84"/>
        <w:gridCol w:w="1813"/>
      </w:tblGrid>
      <w:tr w:rsidR="00E867D5" w:rsidRPr="001F05E8" w14:paraId="35A370D8" w14:textId="77777777" w:rsidTr="00E867D5">
        <w:trPr>
          <w:trHeight w:val="315"/>
          <w:jc w:val="center"/>
        </w:trPr>
        <w:tc>
          <w:tcPr>
            <w:tcW w:w="2684" w:type="dxa"/>
            <w:shd w:val="clear" w:color="auto" w:fill="D7D7D7"/>
          </w:tcPr>
          <w:p w14:paraId="3716CE4C" w14:textId="7E61C41A" w:rsidR="00E867D5" w:rsidRPr="001F05E8" w:rsidRDefault="00E867D5" w:rsidP="00E867D5">
            <w:pPr>
              <w:jc w:val="center"/>
              <w:rPr>
                <w:rFonts w:ascii="Arial" w:hAnsi="Arial" w:cs="Arial"/>
                <w:b/>
              </w:rPr>
            </w:pPr>
            <w:r w:rsidRPr="001F05E8">
              <w:rPr>
                <w:rFonts w:ascii="Arial" w:hAnsi="Arial" w:cs="Arial"/>
                <w:b/>
                <w:iCs/>
              </w:rPr>
              <w:t>连接器定义</w:t>
            </w:r>
          </w:p>
        </w:tc>
        <w:tc>
          <w:tcPr>
            <w:tcW w:w="1813" w:type="dxa"/>
            <w:shd w:val="clear" w:color="auto" w:fill="D7D7D7"/>
          </w:tcPr>
          <w:p w14:paraId="00F4FC00" w14:textId="17E8B99B" w:rsidR="00E867D5" w:rsidRPr="001F05E8" w:rsidRDefault="00E867D5" w:rsidP="00E867D5">
            <w:pPr>
              <w:jc w:val="center"/>
              <w:rPr>
                <w:rFonts w:ascii="Arial" w:hAnsi="Arial" w:cs="Arial"/>
                <w:b/>
              </w:rPr>
            </w:pPr>
            <w:r w:rsidRPr="001F05E8">
              <w:rPr>
                <w:rFonts w:ascii="Arial" w:hAnsi="Arial" w:cs="Arial"/>
                <w:b/>
                <w:iCs/>
              </w:rPr>
              <w:t>信号定义</w:t>
            </w:r>
          </w:p>
        </w:tc>
      </w:tr>
      <w:tr w:rsidR="00E867D5" w:rsidRPr="001F05E8" w14:paraId="7C190DB6" w14:textId="77777777" w:rsidTr="0098690D">
        <w:trPr>
          <w:trHeight w:val="272"/>
          <w:jc w:val="center"/>
        </w:trPr>
        <w:tc>
          <w:tcPr>
            <w:tcW w:w="2684" w:type="dxa"/>
            <w:shd w:val="clear" w:color="auto" w:fill="auto"/>
          </w:tcPr>
          <w:p w14:paraId="5A2CEE4D" w14:textId="69B16AD2" w:rsidR="00E867D5" w:rsidRPr="001F05E8" w:rsidRDefault="00E867D5" w:rsidP="00E867D5">
            <w:pPr>
              <w:jc w:val="center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  <w:iCs/>
              </w:rPr>
              <w:t>1</w:t>
            </w:r>
          </w:p>
        </w:tc>
        <w:tc>
          <w:tcPr>
            <w:tcW w:w="1813" w:type="dxa"/>
            <w:shd w:val="clear" w:color="auto" w:fill="auto"/>
          </w:tcPr>
          <w:p w14:paraId="08BEE607" w14:textId="1C72A153" w:rsidR="00E867D5" w:rsidRPr="001F05E8" w:rsidRDefault="00E867D5" w:rsidP="00E867D5">
            <w:pPr>
              <w:jc w:val="center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  <w:iCs/>
              </w:rPr>
              <w:t>TX+</w:t>
            </w:r>
          </w:p>
        </w:tc>
      </w:tr>
      <w:tr w:rsidR="00E867D5" w:rsidRPr="001F05E8" w14:paraId="6680F68F" w14:textId="77777777" w:rsidTr="0098690D">
        <w:trPr>
          <w:trHeight w:val="272"/>
          <w:jc w:val="center"/>
        </w:trPr>
        <w:tc>
          <w:tcPr>
            <w:tcW w:w="2684" w:type="dxa"/>
            <w:shd w:val="clear" w:color="auto" w:fill="auto"/>
          </w:tcPr>
          <w:p w14:paraId="5F769EFB" w14:textId="74A3BC6C" w:rsidR="00E867D5" w:rsidRPr="001F05E8" w:rsidRDefault="00E867D5" w:rsidP="00E867D5">
            <w:pPr>
              <w:jc w:val="center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  <w:iCs/>
              </w:rPr>
              <w:t>2</w:t>
            </w:r>
          </w:p>
        </w:tc>
        <w:tc>
          <w:tcPr>
            <w:tcW w:w="1813" w:type="dxa"/>
            <w:shd w:val="clear" w:color="auto" w:fill="auto"/>
          </w:tcPr>
          <w:p w14:paraId="64BDF586" w14:textId="4880822E" w:rsidR="00E867D5" w:rsidRPr="001F05E8" w:rsidRDefault="00E867D5" w:rsidP="00E867D5">
            <w:pPr>
              <w:jc w:val="center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  <w:iCs/>
              </w:rPr>
              <w:t>RX+</w:t>
            </w:r>
          </w:p>
        </w:tc>
      </w:tr>
      <w:tr w:rsidR="00E867D5" w:rsidRPr="001F05E8" w14:paraId="71A34B0F" w14:textId="77777777" w:rsidTr="0098690D">
        <w:trPr>
          <w:trHeight w:val="272"/>
          <w:jc w:val="center"/>
        </w:trPr>
        <w:tc>
          <w:tcPr>
            <w:tcW w:w="2684" w:type="dxa"/>
            <w:shd w:val="clear" w:color="auto" w:fill="auto"/>
          </w:tcPr>
          <w:p w14:paraId="52A450FF" w14:textId="050EFDCD" w:rsidR="00E867D5" w:rsidRPr="001F05E8" w:rsidRDefault="00E867D5" w:rsidP="00E867D5">
            <w:pPr>
              <w:jc w:val="center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  <w:iCs/>
              </w:rPr>
              <w:t>3</w:t>
            </w:r>
          </w:p>
        </w:tc>
        <w:tc>
          <w:tcPr>
            <w:tcW w:w="1813" w:type="dxa"/>
            <w:shd w:val="clear" w:color="auto" w:fill="auto"/>
          </w:tcPr>
          <w:p w14:paraId="04C41697" w14:textId="2B2B41D8" w:rsidR="00E867D5" w:rsidRPr="001F05E8" w:rsidRDefault="00E867D5" w:rsidP="00E867D5">
            <w:pPr>
              <w:jc w:val="center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  <w:iCs/>
              </w:rPr>
              <w:t>TX-</w:t>
            </w:r>
          </w:p>
        </w:tc>
      </w:tr>
      <w:tr w:rsidR="00E867D5" w:rsidRPr="001F05E8" w14:paraId="4520D5A3" w14:textId="77777777" w:rsidTr="0098690D">
        <w:trPr>
          <w:trHeight w:val="272"/>
          <w:jc w:val="center"/>
        </w:trPr>
        <w:tc>
          <w:tcPr>
            <w:tcW w:w="2684" w:type="dxa"/>
            <w:shd w:val="clear" w:color="auto" w:fill="auto"/>
          </w:tcPr>
          <w:p w14:paraId="707F962C" w14:textId="3589C0EE" w:rsidR="00E867D5" w:rsidRPr="001F05E8" w:rsidRDefault="00E867D5" w:rsidP="00E867D5">
            <w:pPr>
              <w:jc w:val="center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  <w:iCs/>
              </w:rPr>
              <w:t>4</w:t>
            </w:r>
          </w:p>
        </w:tc>
        <w:tc>
          <w:tcPr>
            <w:tcW w:w="1813" w:type="dxa"/>
            <w:shd w:val="clear" w:color="auto" w:fill="auto"/>
          </w:tcPr>
          <w:p w14:paraId="69B0F7D7" w14:textId="00BB2C8D" w:rsidR="00E867D5" w:rsidRPr="001F05E8" w:rsidRDefault="00E867D5" w:rsidP="00E867D5">
            <w:pPr>
              <w:jc w:val="center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  <w:iCs/>
              </w:rPr>
              <w:t>RX-</w:t>
            </w:r>
          </w:p>
        </w:tc>
      </w:tr>
    </w:tbl>
    <w:p w14:paraId="6B98B79C" w14:textId="77777777" w:rsidR="000679E4" w:rsidRPr="00C817CC" w:rsidRDefault="000679E4" w:rsidP="000679E4">
      <w:pPr>
        <w:jc w:val="center"/>
        <w:rPr>
          <w:b/>
        </w:rPr>
      </w:pPr>
      <w:r w:rsidRPr="00C817CC">
        <w:rPr>
          <w:rFonts w:hint="eastAsia"/>
          <w:b/>
        </w:rPr>
        <w:t>表</w:t>
      </w:r>
      <w:r w:rsidRPr="00C817CC">
        <w:rPr>
          <w:rFonts w:hint="eastAsia"/>
          <w:b/>
        </w:rPr>
        <w:t>1</w:t>
      </w:r>
      <w:r w:rsidRPr="00C817CC">
        <w:rPr>
          <w:rFonts w:hint="eastAsia"/>
          <w:b/>
        </w:rPr>
        <w:t>连接针脚与信号对应表</w:t>
      </w:r>
    </w:p>
    <w:p w14:paraId="5CC8CD09" w14:textId="7CD354D2" w:rsidR="000679E4" w:rsidRDefault="000679E4" w:rsidP="00CB1C51">
      <w:pPr>
        <w:pStyle w:val="2"/>
      </w:pPr>
      <w:bookmarkStart w:id="11" w:name="_Toc130978146"/>
      <w:bookmarkStart w:id="12" w:name="_Toc139031490"/>
      <w:r w:rsidRPr="004E45B3">
        <w:rPr>
          <w:rFonts w:hint="eastAsia"/>
        </w:rPr>
        <w:t>接口功能</w:t>
      </w:r>
      <w:bookmarkEnd w:id="11"/>
      <w:bookmarkEnd w:id="12"/>
    </w:p>
    <w:p w14:paraId="1E6ECBBB" w14:textId="77777777" w:rsidR="000679E4" w:rsidRPr="001F05E8" w:rsidRDefault="000679E4" w:rsidP="00884BA6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</w:rPr>
      </w:pPr>
      <w:r>
        <w:rPr>
          <w:rFonts w:ascii="Arial" w:hAnsi="Arial" w:cs="Arial"/>
        </w:rPr>
        <w:t>车载台设备上传自检信息至</w:t>
      </w:r>
      <w:r>
        <w:rPr>
          <w:rFonts w:ascii="Arial" w:hAnsi="Arial" w:cs="Arial" w:hint="eastAsia"/>
        </w:rPr>
        <w:t>PA</w:t>
      </w:r>
      <w:r w:rsidRPr="001F05E8">
        <w:rPr>
          <w:rFonts w:ascii="Arial" w:hAnsi="Arial" w:cs="Arial"/>
        </w:rPr>
        <w:t>系统；</w:t>
      </w:r>
    </w:p>
    <w:p w14:paraId="2CC0E8B8" w14:textId="77777777" w:rsidR="000679E4" w:rsidRPr="001F05E8" w:rsidRDefault="000679E4" w:rsidP="00884BA6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</w:rPr>
      </w:pPr>
      <w:r w:rsidRPr="001F05E8">
        <w:rPr>
          <w:rFonts w:ascii="Arial" w:hAnsi="Arial" w:cs="Arial"/>
        </w:rPr>
        <w:t>实现控制中心调度台对列车发起人工广播、预录制广播；</w:t>
      </w:r>
    </w:p>
    <w:p w14:paraId="7FACADB6" w14:textId="77777777" w:rsidR="000679E4" w:rsidRPr="001F05E8" w:rsidRDefault="000679E4" w:rsidP="00884BA6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</w:rPr>
      </w:pPr>
      <w:r w:rsidRPr="001F05E8">
        <w:rPr>
          <w:rFonts w:ascii="Arial" w:hAnsi="Arial" w:cs="Arial"/>
        </w:rPr>
        <w:t>在</w:t>
      </w:r>
      <w:r>
        <w:rPr>
          <w:rFonts w:ascii="Arial" w:hAnsi="Arial" w:cs="Arial" w:hint="eastAsia"/>
        </w:rPr>
        <w:t>控制中心</w:t>
      </w:r>
      <w:r w:rsidRPr="001F05E8">
        <w:rPr>
          <w:rFonts w:ascii="Arial" w:hAnsi="Arial" w:cs="Arial"/>
        </w:rPr>
        <w:t>对车广播时，车载台主机在车头和车尾都会</w:t>
      </w:r>
      <w:r>
        <w:rPr>
          <w:rFonts w:ascii="Arial" w:hAnsi="Arial" w:cs="Arial"/>
        </w:rPr>
        <w:t>发出控制信号和音频信号，由车载广播系统自行判断，优先在</w:t>
      </w:r>
      <w:proofErr w:type="gramStart"/>
      <w:r>
        <w:rPr>
          <w:rFonts w:ascii="Arial" w:hAnsi="Arial" w:cs="Arial" w:hint="eastAsia"/>
        </w:rPr>
        <w:t>主用端</w:t>
      </w:r>
      <w:r>
        <w:rPr>
          <w:rFonts w:ascii="Arial" w:hAnsi="Arial" w:cs="Arial"/>
        </w:rPr>
        <w:t>播放</w:t>
      </w:r>
      <w:proofErr w:type="gramEnd"/>
      <w:r>
        <w:rPr>
          <w:rFonts w:ascii="Arial" w:hAnsi="Arial" w:cs="Arial"/>
        </w:rPr>
        <w:t>广播</w:t>
      </w:r>
      <w:r>
        <w:rPr>
          <w:rFonts w:ascii="Arial" w:hAnsi="Arial" w:cs="Arial" w:hint="eastAsia"/>
        </w:rPr>
        <w:t>。</w:t>
      </w:r>
    </w:p>
    <w:p w14:paraId="44EEA536" w14:textId="77777777" w:rsidR="00C817CC" w:rsidRDefault="00C817CC">
      <w:pPr>
        <w:widowControl/>
        <w:jc w:val="left"/>
        <w:rPr>
          <w:rFonts w:ascii="微软雅黑" w:eastAsia="微软雅黑" w:hAnsi="微软雅黑" w:cs="黑体"/>
          <w:b/>
          <w:bCs/>
          <w:color w:val="000000"/>
          <w:kern w:val="44"/>
          <w:sz w:val="32"/>
          <w:szCs w:val="32"/>
        </w:rPr>
      </w:pPr>
      <w:bookmarkStart w:id="13" w:name="_Toc130978147"/>
      <w:r>
        <w:br w:type="page"/>
      </w:r>
    </w:p>
    <w:p w14:paraId="3FD02585" w14:textId="66D2ED83" w:rsidR="000679E4" w:rsidRDefault="000679E4" w:rsidP="00817EF1">
      <w:pPr>
        <w:pStyle w:val="1"/>
      </w:pPr>
      <w:bookmarkStart w:id="14" w:name="_Toc139031491"/>
      <w:r w:rsidRPr="00DF0DD5">
        <w:rPr>
          <w:rFonts w:hint="eastAsia"/>
        </w:rPr>
        <w:lastRenderedPageBreak/>
        <w:t>协议约定</w:t>
      </w:r>
      <w:bookmarkEnd w:id="13"/>
      <w:bookmarkEnd w:id="14"/>
    </w:p>
    <w:p w14:paraId="2F3C3808" w14:textId="1873F3DE" w:rsidR="000679E4" w:rsidRDefault="000679E4" w:rsidP="00CB1C51">
      <w:pPr>
        <w:pStyle w:val="2"/>
      </w:pPr>
      <w:bookmarkStart w:id="15" w:name="_Toc130978148"/>
      <w:bookmarkStart w:id="16" w:name="_Toc139031492"/>
      <w:r>
        <w:rPr>
          <w:rFonts w:hint="eastAsia"/>
        </w:rPr>
        <w:t>通信方式</w:t>
      </w:r>
      <w:bookmarkEnd w:id="15"/>
      <w:bookmarkEnd w:id="16"/>
    </w:p>
    <w:p w14:paraId="343E6725" w14:textId="77777777" w:rsidR="000679E4" w:rsidRPr="00980F4A" w:rsidRDefault="000679E4" w:rsidP="00884BA6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  <w:szCs w:val="21"/>
        </w:rPr>
      </w:pPr>
      <w:r w:rsidRPr="00980F4A">
        <w:rPr>
          <w:rFonts w:ascii="Arial" w:hAnsi="Arial" w:cs="Arial"/>
          <w:szCs w:val="21"/>
        </w:rPr>
        <w:t>所有的音频数据通过</w:t>
      </w:r>
      <w:r w:rsidRPr="00980F4A">
        <w:rPr>
          <w:rFonts w:ascii="Arial" w:hAnsi="Arial" w:cs="Arial"/>
          <w:szCs w:val="21"/>
        </w:rPr>
        <w:t>UDP</w:t>
      </w:r>
      <w:r w:rsidRPr="00980F4A">
        <w:rPr>
          <w:rFonts w:ascii="Arial" w:hAnsi="Arial" w:cs="Arial"/>
          <w:szCs w:val="21"/>
        </w:rPr>
        <w:t>点对点方式进行收发。</w:t>
      </w:r>
    </w:p>
    <w:p w14:paraId="5907C0EB" w14:textId="77777777" w:rsidR="000679E4" w:rsidRPr="00980F4A" w:rsidRDefault="000679E4" w:rsidP="00884BA6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  <w:szCs w:val="21"/>
        </w:rPr>
      </w:pPr>
      <w:r w:rsidRPr="00980F4A">
        <w:rPr>
          <w:rFonts w:ascii="Arial" w:hAnsi="Arial" w:cs="Arial"/>
          <w:szCs w:val="21"/>
        </w:rPr>
        <w:t>所有过程数据及内容状态数据通过</w:t>
      </w:r>
      <w:r w:rsidRPr="00980F4A">
        <w:rPr>
          <w:rFonts w:ascii="Arial" w:hAnsi="Arial" w:cs="Arial"/>
          <w:szCs w:val="21"/>
        </w:rPr>
        <w:t>TCP</w:t>
      </w:r>
      <w:r w:rsidRPr="00980F4A">
        <w:rPr>
          <w:rFonts w:ascii="Arial" w:hAnsi="Arial" w:cs="Arial"/>
          <w:szCs w:val="21"/>
        </w:rPr>
        <w:t>长连接方式进行收发，</w:t>
      </w:r>
      <w:r w:rsidRPr="00980F4A">
        <w:rPr>
          <w:rFonts w:ascii="Arial" w:hAnsi="Arial" w:cs="Arial"/>
          <w:szCs w:val="21"/>
        </w:rPr>
        <w:t xml:space="preserve"> PA</w:t>
      </w:r>
      <w:r w:rsidRPr="00980F4A">
        <w:rPr>
          <w:rFonts w:ascii="Arial" w:hAnsi="Arial" w:cs="Arial"/>
          <w:szCs w:val="21"/>
        </w:rPr>
        <w:t>服务器作为服务端，车载台为客户端。</w:t>
      </w:r>
    </w:p>
    <w:p w14:paraId="1980E658" w14:textId="77777777" w:rsidR="000679E4" w:rsidRPr="00980F4A" w:rsidRDefault="000679E4" w:rsidP="00884BA6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  <w:szCs w:val="21"/>
        </w:rPr>
      </w:pPr>
      <w:r w:rsidRPr="00980F4A">
        <w:rPr>
          <w:rFonts w:ascii="Arial" w:hAnsi="Arial" w:cs="Arial"/>
          <w:szCs w:val="21"/>
        </w:rPr>
        <w:t>车载台自检结果上报给车辆</w:t>
      </w:r>
      <w:r w:rsidRPr="00980F4A">
        <w:rPr>
          <w:rFonts w:ascii="Arial" w:hAnsi="Arial" w:cs="Arial"/>
          <w:szCs w:val="21"/>
        </w:rPr>
        <w:t>PA</w:t>
      </w:r>
      <w:r w:rsidRPr="00980F4A">
        <w:rPr>
          <w:rFonts w:ascii="Arial" w:hAnsi="Arial" w:cs="Arial"/>
          <w:szCs w:val="21"/>
        </w:rPr>
        <w:t>服务器，</w:t>
      </w:r>
      <w:r w:rsidRPr="00980F4A">
        <w:rPr>
          <w:rFonts w:ascii="Arial" w:hAnsi="Arial" w:cs="Arial"/>
          <w:szCs w:val="21"/>
        </w:rPr>
        <w:t>PA</w:t>
      </w:r>
      <w:r w:rsidRPr="00980F4A">
        <w:rPr>
          <w:rFonts w:ascii="Arial" w:hAnsi="Arial" w:cs="Arial"/>
          <w:szCs w:val="21"/>
        </w:rPr>
        <w:t>服务器转发给</w:t>
      </w:r>
      <w:r w:rsidRPr="00980F4A">
        <w:rPr>
          <w:rFonts w:ascii="Arial" w:hAnsi="Arial" w:cs="Arial"/>
          <w:szCs w:val="21"/>
        </w:rPr>
        <w:t>TCMS</w:t>
      </w:r>
      <w:r w:rsidRPr="00980F4A">
        <w:rPr>
          <w:rFonts w:ascii="Arial" w:hAnsi="Arial" w:cs="Arial"/>
          <w:szCs w:val="21"/>
        </w:rPr>
        <w:t>。</w:t>
      </w:r>
    </w:p>
    <w:p w14:paraId="011171D3" w14:textId="77777777" w:rsidR="000679E4" w:rsidRPr="00980F4A" w:rsidRDefault="000679E4" w:rsidP="00884BA6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  <w:szCs w:val="21"/>
        </w:rPr>
      </w:pPr>
      <w:r w:rsidRPr="00980F4A">
        <w:rPr>
          <w:rFonts w:ascii="Arial" w:hAnsi="Arial" w:cs="Arial"/>
          <w:szCs w:val="21"/>
        </w:rPr>
        <w:t>车载台不区分广播主机主</w:t>
      </w:r>
      <w:proofErr w:type="gramStart"/>
      <w:r w:rsidRPr="00980F4A">
        <w:rPr>
          <w:rFonts w:ascii="Arial" w:hAnsi="Arial" w:cs="Arial"/>
          <w:szCs w:val="21"/>
        </w:rPr>
        <w:t>备状态</w:t>
      </w:r>
      <w:proofErr w:type="gramEnd"/>
      <w:r w:rsidRPr="00980F4A">
        <w:rPr>
          <w:rFonts w:ascii="Arial" w:hAnsi="Arial" w:cs="Arial"/>
          <w:szCs w:val="21"/>
        </w:rPr>
        <w:t>(</w:t>
      </w:r>
      <w:r w:rsidRPr="00980F4A">
        <w:rPr>
          <w:rFonts w:ascii="Arial" w:hAnsi="Arial" w:cs="Arial"/>
          <w:szCs w:val="21"/>
        </w:rPr>
        <w:t>所有信息将向两端同时发送</w:t>
      </w:r>
      <w:r w:rsidRPr="00980F4A">
        <w:rPr>
          <w:rFonts w:ascii="Arial" w:hAnsi="Arial" w:cs="Arial"/>
          <w:szCs w:val="21"/>
        </w:rPr>
        <w:t>)</w:t>
      </w:r>
      <w:r w:rsidRPr="00980F4A">
        <w:rPr>
          <w:rFonts w:ascii="Arial" w:hAnsi="Arial" w:cs="Arial"/>
          <w:szCs w:val="21"/>
        </w:rPr>
        <w:t>，由广播主机根据主备自行完成过滤。</w:t>
      </w:r>
    </w:p>
    <w:p w14:paraId="15485371" w14:textId="77777777" w:rsidR="000679E4" w:rsidRPr="005157D4" w:rsidRDefault="000679E4" w:rsidP="000679E4">
      <w:pPr>
        <w:ind w:left="840" w:firstLine="420"/>
      </w:pPr>
    </w:p>
    <w:p w14:paraId="12B5DAD7" w14:textId="6797FA41" w:rsidR="000679E4" w:rsidRDefault="000679E4" w:rsidP="00CB1C51">
      <w:pPr>
        <w:pStyle w:val="2"/>
      </w:pPr>
      <w:bookmarkStart w:id="17" w:name="_Toc130978149"/>
      <w:bookmarkStart w:id="18" w:name="_Toc139031493"/>
      <w:r w:rsidRPr="00FB6A26">
        <w:rPr>
          <w:rFonts w:hint="eastAsia"/>
        </w:rPr>
        <w:t>IP</w:t>
      </w:r>
      <w:r w:rsidRPr="00FB6A26">
        <w:rPr>
          <w:rFonts w:hint="eastAsia"/>
        </w:rPr>
        <w:t>地址</w:t>
      </w:r>
      <w:bookmarkStart w:id="19" w:name="_GoBack"/>
      <w:bookmarkEnd w:id="17"/>
      <w:bookmarkEnd w:id="18"/>
      <w:bookmarkEnd w:id="19"/>
    </w:p>
    <w:p w14:paraId="3E6D342E" w14:textId="520A95F9" w:rsidR="00661929" w:rsidRPr="008166B4" w:rsidRDefault="00661929" w:rsidP="008166B4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PA</w:t>
      </w:r>
      <w:r>
        <w:rPr>
          <w:rFonts w:hint="eastAsia"/>
        </w:rPr>
        <w:t>系统提供</w:t>
      </w:r>
      <w:r>
        <w:rPr>
          <w:rFonts w:hint="eastAsia"/>
        </w:rPr>
        <w:t>IP</w:t>
      </w:r>
      <w:r>
        <w:rPr>
          <w:rFonts w:hint="eastAsia"/>
        </w:rPr>
        <w:t>地址给车载台，车载台配置该地址后与</w:t>
      </w:r>
      <w:r>
        <w:rPr>
          <w:rFonts w:hint="eastAsia"/>
        </w:rPr>
        <w:t>PA</w:t>
      </w:r>
      <w:r>
        <w:rPr>
          <w:rFonts w:hint="eastAsia"/>
        </w:rPr>
        <w:t>系统进行通信。</w:t>
      </w:r>
    </w:p>
    <w:p w14:paraId="5C962457" w14:textId="5CE2BAE9" w:rsidR="000679E4" w:rsidRDefault="000679E4" w:rsidP="00CB1C51">
      <w:pPr>
        <w:pStyle w:val="2"/>
      </w:pPr>
      <w:bookmarkStart w:id="20" w:name="_Toc130978150"/>
      <w:bookmarkStart w:id="21" w:name="_Toc139031494"/>
      <w:r w:rsidRPr="00FB6A26">
        <w:rPr>
          <w:rFonts w:hint="eastAsia"/>
        </w:rPr>
        <w:t>端口定义</w:t>
      </w:r>
      <w:bookmarkEnd w:id="20"/>
      <w:bookmarkEnd w:id="21"/>
    </w:p>
    <w:p w14:paraId="31D8C026" w14:textId="0D13A48D" w:rsidR="000679E4" w:rsidRPr="00980F4A" w:rsidRDefault="000679E4" w:rsidP="00884BA6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  <w:szCs w:val="21"/>
        </w:rPr>
      </w:pPr>
      <w:r w:rsidRPr="00980F4A">
        <w:rPr>
          <w:rFonts w:ascii="Arial" w:hAnsi="Arial" w:cs="Arial"/>
          <w:szCs w:val="21"/>
        </w:rPr>
        <w:t>PA</w:t>
      </w:r>
      <w:r w:rsidRPr="00980F4A">
        <w:rPr>
          <w:rFonts w:ascii="Arial" w:hAnsi="Arial" w:cs="Arial"/>
          <w:szCs w:val="21"/>
        </w:rPr>
        <w:t>服务器作为</w:t>
      </w:r>
      <w:r w:rsidRPr="00980F4A">
        <w:rPr>
          <w:rFonts w:ascii="Arial" w:hAnsi="Arial" w:cs="Arial"/>
          <w:szCs w:val="21"/>
        </w:rPr>
        <w:t>TCP</w:t>
      </w:r>
      <w:r w:rsidRPr="00980F4A">
        <w:rPr>
          <w:rFonts w:ascii="Arial" w:hAnsi="Arial" w:cs="Arial"/>
          <w:szCs w:val="21"/>
        </w:rPr>
        <w:t>服务端的端口</w:t>
      </w:r>
      <w:r w:rsidRPr="00980F4A">
        <w:rPr>
          <w:rFonts w:ascii="Arial" w:hAnsi="Arial" w:cs="Arial"/>
          <w:szCs w:val="21"/>
        </w:rPr>
        <w:tab/>
      </w:r>
      <w:r w:rsidRPr="00980F4A">
        <w:rPr>
          <w:rFonts w:ascii="Arial" w:hAnsi="Arial" w:cs="Arial"/>
          <w:szCs w:val="21"/>
        </w:rPr>
        <w:tab/>
        <w:t xml:space="preserve">        50001</w:t>
      </w:r>
    </w:p>
    <w:p w14:paraId="7ABEAD23" w14:textId="50FE679B" w:rsidR="000679E4" w:rsidRPr="00BF38B7" w:rsidRDefault="000679E4" w:rsidP="00BF38B7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  <w:szCs w:val="21"/>
        </w:rPr>
      </w:pPr>
      <w:r w:rsidRPr="00980F4A">
        <w:rPr>
          <w:rFonts w:ascii="Arial" w:hAnsi="Arial" w:cs="Arial"/>
          <w:szCs w:val="21"/>
        </w:rPr>
        <w:t>PA</w:t>
      </w:r>
      <w:r w:rsidRPr="00980F4A">
        <w:rPr>
          <w:rFonts w:ascii="Arial" w:hAnsi="Arial" w:cs="Arial"/>
          <w:szCs w:val="21"/>
        </w:rPr>
        <w:t>服务器接收广播音频的</w:t>
      </w:r>
      <w:r w:rsidRPr="00980F4A">
        <w:rPr>
          <w:rFonts w:ascii="Arial" w:hAnsi="Arial" w:cs="Arial"/>
          <w:szCs w:val="21"/>
        </w:rPr>
        <w:t>UDP</w:t>
      </w:r>
      <w:r w:rsidR="000E0209">
        <w:rPr>
          <w:rFonts w:ascii="Arial" w:hAnsi="Arial" w:cs="Arial" w:hint="eastAsia"/>
          <w:szCs w:val="21"/>
        </w:rPr>
        <w:t>端</w:t>
      </w:r>
      <w:r w:rsidRPr="00980F4A">
        <w:rPr>
          <w:rFonts w:ascii="Arial" w:hAnsi="Arial" w:cs="Arial"/>
          <w:szCs w:val="21"/>
        </w:rPr>
        <w:t>口</w:t>
      </w:r>
      <w:r w:rsidRPr="00980F4A">
        <w:rPr>
          <w:rFonts w:ascii="Arial" w:hAnsi="Arial" w:cs="Arial"/>
          <w:szCs w:val="21"/>
        </w:rPr>
        <w:tab/>
      </w:r>
      <w:r w:rsidRPr="00980F4A">
        <w:rPr>
          <w:rFonts w:ascii="Arial" w:hAnsi="Arial" w:cs="Arial"/>
          <w:szCs w:val="21"/>
        </w:rPr>
        <w:tab/>
        <w:t xml:space="preserve">        53000</w:t>
      </w:r>
    </w:p>
    <w:p w14:paraId="000514B3" w14:textId="777901D0" w:rsidR="000679E4" w:rsidRDefault="000679E4" w:rsidP="00CB1C51">
      <w:pPr>
        <w:pStyle w:val="2"/>
      </w:pPr>
      <w:bookmarkStart w:id="22" w:name="_Toc130978151"/>
      <w:bookmarkStart w:id="23" w:name="_Toc139031495"/>
      <w:r w:rsidRPr="00FB6A26">
        <w:rPr>
          <w:rFonts w:hint="eastAsia"/>
        </w:rPr>
        <w:t>协议结构</w:t>
      </w:r>
      <w:bookmarkEnd w:id="22"/>
      <w:bookmarkEnd w:id="23"/>
    </w:p>
    <w:tbl>
      <w:tblPr>
        <w:tblW w:w="83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84"/>
        <w:gridCol w:w="1813"/>
        <w:gridCol w:w="1649"/>
        <w:gridCol w:w="2221"/>
      </w:tblGrid>
      <w:tr w:rsidR="000679E4" w:rsidRPr="001F05E8" w14:paraId="1412F670" w14:textId="77777777" w:rsidTr="0098690D">
        <w:trPr>
          <w:trHeight w:val="441"/>
          <w:jc w:val="center"/>
        </w:trPr>
        <w:tc>
          <w:tcPr>
            <w:tcW w:w="2684" w:type="dxa"/>
            <w:shd w:val="clear" w:color="auto" w:fill="D7D7D7"/>
            <w:vAlign w:val="center"/>
          </w:tcPr>
          <w:p w14:paraId="5DF7C99A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 w:rsidRPr="001F05E8">
              <w:rPr>
                <w:rFonts w:ascii="Arial" w:hAnsi="Arial" w:cs="Arial"/>
                <w:b/>
              </w:rPr>
              <w:t>协议头</w:t>
            </w:r>
          </w:p>
        </w:tc>
        <w:tc>
          <w:tcPr>
            <w:tcW w:w="1813" w:type="dxa"/>
            <w:shd w:val="clear" w:color="auto" w:fill="D7D7D7"/>
            <w:vAlign w:val="center"/>
          </w:tcPr>
          <w:p w14:paraId="05FE0A18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 w:rsidRPr="001F05E8">
              <w:rPr>
                <w:rFonts w:ascii="Arial" w:hAnsi="Arial" w:cs="Arial"/>
                <w:b/>
              </w:rPr>
              <w:t>命令字</w:t>
            </w:r>
          </w:p>
        </w:tc>
        <w:tc>
          <w:tcPr>
            <w:tcW w:w="1649" w:type="dxa"/>
            <w:shd w:val="clear" w:color="auto" w:fill="D7D7D7"/>
            <w:vAlign w:val="center"/>
          </w:tcPr>
          <w:p w14:paraId="7DD5E054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 w:rsidRPr="001F05E8">
              <w:rPr>
                <w:rFonts w:ascii="Arial" w:hAnsi="Arial" w:cs="Arial"/>
                <w:b/>
              </w:rPr>
              <w:t>字长</w:t>
            </w:r>
          </w:p>
        </w:tc>
        <w:tc>
          <w:tcPr>
            <w:tcW w:w="2221" w:type="dxa"/>
            <w:shd w:val="clear" w:color="auto" w:fill="D7D7D7"/>
            <w:vAlign w:val="center"/>
          </w:tcPr>
          <w:p w14:paraId="110BFDC4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 w:rsidRPr="001F05E8">
              <w:rPr>
                <w:rFonts w:ascii="Arial" w:hAnsi="Arial" w:cs="Arial"/>
                <w:b/>
              </w:rPr>
              <w:t>数据</w:t>
            </w:r>
          </w:p>
        </w:tc>
      </w:tr>
      <w:tr w:rsidR="000679E4" w:rsidRPr="001F05E8" w14:paraId="561071A4" w14:textId="77777777" w:rsidTr="0098690D">
        <w:trPr>
          <w:trHeight w:val="272"/>
          <w:jc w:val="center"/>
        </w:trPr>
        <w:tc>
          <w:tcPr>
            <w:tcW w:w="2684" w:type="dxa"/>
            <w:shd w:val="clear" w:color="auto" w:fill="auto"/>
            <w:vAlign w:val="center"/>
          </w:tcPr>
          <w:p w14:paraId="3684DCF0" w14:textId="77777777" w:rsidR="000679E4" w:rsidRPr="001F05E8" w:rsidRDefault="000679E4" w:rsidP="0098690D">
            <w:pPr>
              <w:jc w:val="center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2</w:t>
            </w:r>
            <w:r w:rsidRPr="001F05E8">
              <w:rPr>
                <w:rFonts w:ascii="Arial" w:hAnsi="Arial" w:cs="Arial"/>
              </w:rPr>
              <w:t>字节，必须为</w:t>
            </w:r>
            <w:r w:rsidRPr="001F05E8">
              <w:rPr>
                <w:rFonts w:ascii="Arial" w:hAnsi="Arial" w:cs="Arial"/>
              </w:rPr>
              <w:t>0xfe01</w:t>
            </w:r>
          </w:p>
        </w:tc>
        <w:tc>
          <w:tcPr>
            <w:tcW w:w="1813" w:type="dxa"/>
            <w:shd w:val="clear" w:color="auto" w:fill="auto"/>
            <w:vAlign w:val="center"/>
          </w:tcPr>
          <w:p w14:paraId="221CAA26" w14:textId="77777777" w:rsidR="000679E4" w:rsidRPr="001F05E8" w:rsidRDefault="000679E4" w:rsidP="0098690D">
            <w:pPr>
              <w:jc w:val="center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2</w:t>
            </w:r>
            <w:r w:rsidRPr="001F05E8">
              <w:rPr>
                <w:rFonts w:ascii="Arial" w:hAnsi="Arial" w:cs="Arial"/>
              </w:rPr>
              <w:t>个字节</w:t>
            </w:r>
          </w:p>
        </w:tc>
        <w:tc>
          <w:tcPr>
            <w:tcW w:w="1649" w:type="dxa"/>
            <w:shd w:val="clear" w:color="auto" w:fill="auto"/>
            <w:vAlign w:val="center"/>
          </w:tcPr>
          <w:p w14:paraId="40B827CE" w14:textId="77777777" w:rsidR="000679E4" w:rsidRPr="001F05E8" w:rsidRDefault="000679E4" w:rsidP="0098690D">
            <w:pPr>
              <w:jc w:val="center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2</w:t>
            </w:r>
            <w:r w:rsidRPr="001F05E8">
              <w:rPr>
                <w:rFonts w:ascii="Arial" w:hAnsi="Arial" w:cs="Arial"/>
              </w:rPr>
              <w:t>个字节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73DBE5EC" w14:textId="77777777" w:rsidR="000679E4" w:rsidRPr="001F05E8" w:rsidRDefault="000679E4" w:rsidP="0098690D">
            <w:pPr>
              <w:jc w:val="center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变长</w:t>
            </w:r>
          </w:p>
        </w:tc>
      </w:tr>
    </w:tbl>
    <w:p w14:paraId="4FE4716D" w14:textId="77777777" w:rsidR="000679E4" w:rsidRPr="00C817CC" w:rsidRDefault="000679E4" w:rsidP="000679E4">
      <w:pPr>
        <w:ind w:firstLine="420"/>
        <w:jc w:val="center"/>
        <w:rPr>
          <w:b/>
        </w:rPr>
      </w:pPr>
      <w:r w:rsidRPr="00C817CC">
        <w:rPr>
          <w:rFonts w:hint="eastAsia"/>
          <w:b/>
        </w:rPr>
        <w:t>表</w:t>
      </w:r>
      <w:r w:rsidRPr="00C817CC">
        <w:rPr>
          <w:rFonts w:hint="eastAsia"/>
          <w:b/>
        </w:rPr>
        <w:t>2</w:t>
      </w:r>
      <w:r w:rsidRPr="00C817CC">
        <w:rPr>
          <w:rFonts w:hint="eastAsia"/>
          <w:b/>
        </w:rPr>
        <w:t>协议结构</w:t>
      </w:r>
    </w:p>
    <w:p w14:paraId="09E03C11" w14:textId="0A2E51F5" w:rsidR="000679E4" w:rsidRPr="00980F4A" w:rsidRDefault="000679E4" w:rsidP="00817EF1">
      <w:pPr>
        <w:pStyle w:val="afd"/>
        <w:ind w:firstLineChars="0" w:firstLine="0"/>
        <w:rPr>
          <w:szCs w:val="21"/>
        </w:rPr>
      </w:pPr>
      <w:r w:rsidRPr="00980F4A">
        <w:rPr>
          <w:rFonts w:hint="eastAsia"/>
          <w:szCs w:val="21"/>
        </w:rPr>
        <w:t>注：</w:t>
      </w:r>
    </w:p>
    <w:p w14:paraId="7A6D0701" w14:textId="77777777" w:rsidR="000679E4" w:rsidRPr="00980F4A" w:rsidRDefault="000679E4" w:rsidP="00884BA6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  <w:szCs w:val="21"/>
        </w:rPr>
      </w:pPr>
      <w:r w:rsidRPr="00980F4A">
        <w:rPr>
          <w:rFonts w:ascii="Arial" w:hAnsi="Arial" w:cs="Arial" w:hint="eastAsia"/>
          <w:szCs w:val="21"/>
        </w:rPr>
        <w:t>协议数据采用</w:t>
      </w:r>
      <w:r w:rsidRPr="00980F4A">
        <w:rPr>
          <w:rFonts w:ascii="Arial" w:hAnsi="Arial" w:cs="Arial" w:hint="eastAsia"/>
          <w:szCs w:val="21"/>
        </w:rPr>
        <w:t>1</w:t>
      </w:r>
      <w:r w:rsidRPr="00980F4A">
        <w:rPr>
          <w:rFonts w:ascii="Arial" w:hAnsi="Arial" w:cs="Arial" w:hint="eastAsia"/>
          <w:szCs w:val="21"/>
        </w:rPr>
        <w:t>字节对齐；</w:t>
      </w:r>
    </w:p>
    <w:p w14:paraId="43B29F5C" w14:textId="77777777" w:rsidR="000679E4" w:rsidRPr="00980F4A" w:rsidRDefault="000679E4" w:rsidP="00884BA6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  <w:szCs w:val="21"/>
        </w:rPr>
      </w:pPr>
      <w:r w:rsidRPr="00980F4A">
        <w:rPr>
          <w:rFonts w:ascii="Arial" w:hAnsi="Arial" w:cs="Arial" w:hint="eastAsia"/>
          <w:szCs w:val="21"/>
        </w:rPr>
        <w:t>整数采用大端（网络字节序）；</w:t>
      </w:r>
    </w:p>
    <w:p w14:paraId="369858C6" w14:textId="77777777" w:rsidR="000679E4" w:rsidRPr="00980F4A" w:rsidRDefault="000679E4" w:rsidP="00884BA6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  <w:szCs w:val="21"/>
        </w:rPr>
      </w:pPr>
      <w:r w:rsidRPr="00980F4A">
        <w:rPr>
          <w:rFonts w:ascii="Arial" w:hAnsi="Arial" w:cs="Arial" w:hint="eastAsia"/>
          <w:szCs w:val="21"/>
        </w:rPr>
        <w:t>使用命令字区分消息类型；</w:t>
      </w:r>
    </w:p>
    <w:p w14:paraId="0D92814B" w14:textId="77777777" w:rsidR="000679E4" w:rsidRPr="00980F4A" w:rsidRDefault="000679E4" w:rsidP="00884BA6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  <w:szCs w:val="21"/>
        </w:rPr>
      </w:pPr>
      <w:r w:rsidRPr="00980F4A">
        <w:rPr>
          <w:rFonts w:ascii="Arial" w:hAnsi="Arial" w:cs="Arial" w:hint="eastAsia"/>
          <w:szCs w:val="21"/>
        </w:rPr>
        <w:t>变长数据（</w:t>
      </w:r>
      <w:r w:rsidRPr="00980F4A">
        <w:rPr>
          <w:rFonts w:ascii="Arial" w:hAnsi="Arial" w:cs="Arial" w:hint="eastAsia"/>
          <w:szCs w:val="21"/>
        </w:rPr>
        <w:t>payload</w:t>
      </w:r>
      <w:r w:rsidRPr="00980F4A">
        <w:rPr>
          <w:rFonts w:ascii="Arial" w:hAnsi="Arial" w:cs="Arial" w:hint="eastAsia"/>
          <w:szCs w:val="21"/>
        </w:rPr>
        <w:t>）由字长字段指明长度；</w:t>
      </w:r>
    </w:p>
    <w:p w14:paraId="0CAD51FB" w14:textId="67533F82" w:rsidR="000679E4" w:rsidRPr="00BF38B7" w:rsidRDefault="000679E4" w:rsidP="00BF38B7">
      <w:pPr>
        <w:pStyle w:val="a7"/>
        <w:numPr>
          <w:ilvl w:val="0"/>
          <w:numId w:val="3"/>
        </w:numPr>
        <w:spacing w:line="360" w:lineRule="auto"/>
        <w:ind w:left="284" w:firstLineChars="0" w:hanging="284"/>
        <w:rPr>
          <w:rFonts w:ascii="Arial" w:hAnsi="Arial" w:cs="Arial"/>
          <w:szCs w:val="21"/>
        </w:rPr>
      </w:pPr>
      <w:r w:rsidRPr="00980F4A">
        <w:rPr>
          <w:rFonts w:ascii="Arial" w:hAnsi="Arial" w:cs="Arial"/>
          <w:szCs w:val="21"/>
        </w:rPr>
        <w:t>字符串采用</w:t>
      </w:r>
      <w:r w:rsidRPr="00980F4A">
        <w:rPr>
          <w:rFonts w:ascii="Arial" w:hAnsi="Arial" w:cs="Arial"/>
          <w:szCs w:val="21"/>
        </w:rPr>
        <w:t>ASCII</w:t>
      </w:r>
      <w:r w:rsidRPr="00980F4A">
        <w:rPr>
          <w:rFonts w:ascii="Arial" w:hAnsi="Arial" w:cs="Arial"/>
          <w:szCs w:val="21"/>
        </w:rPr>
        <w:t>编码（非</w:t>
      </w:r>
      <w:r w:rsidRPr="00980F4A">
        <w:rPr>
          <w:rFonts w:ascii="Arial" w:hAnsi="Arial" w:cs="Arial"/>
          <w:szCs w:val="21"/>
        </w:rPr>
        <w:t>Unicode</w:t>
      </w:r>
      <w:r w:rsidRPr="00980F4A">
        <w:rPr>
          <w:rFonts w:ascii="Arial" w:hAnsi="Arial" w:cs="Arial"/>
          <w:szCs w:val="21"/>
        </w:rPr>
        <w:t>编码），需以</w:t>
      </w:r>
      <w:r w:rsidRPr="00980F4A">
        <w:rPr>
          <w:rFonts w:ascii="Arial" w:hAnsi="Arial" w:cs="Arial"/>
          <w:szCs w:val="21"/>
        </w:rPr>
        <w:t>0</w:t>
      </w:r>
      <w:r w:rsidRPr="00980F4A">
        <w:rPr>
          <w:rFonts w:ascii="Arial" w:hAnsi="Arial" w:cs="Arial"/>
          <w:szCs w:val="21"/>
        </w:rPr>
        <w:t>（</w:t>
      </w:r>
      <w:proofErr w:type="gramStart"/>
      <w:r w:rsidRPr="00980F4A">
        <w:rPr>
          <w:rFonts w:ascii="Arial" w:hAnsi="Arial" w:cs="Arial"/>
          <w:szCs w:val="21"/>
        </w:rPr>
        <w:t>’</w:t>
      </w:r>
      <w:proofErr w:type="gramEnd"/>
      <w:r w:rsidRPr="00980F4A">
        <w:rPr>
          <w:rFonts w:ascii="Arial" w:hAnsi="Arial" w:cs="Arial"/>
          <w:szCs w:val="21"/>
        </w:rPr>
        <w:t>\0</w:t>
      </w:r>
      <w:proofErr w:type="gramStart"/>
      <w:r w:rsidRPr="00980F4A">
        <w:rPr>
          <w:rFonts w:ascii="Arial" w:hAnsi="Arial" w:cs="Arial"/>
          <w:szCs w:val="21"/>
        </w:rPr>
        <w:t>’</w:t>
      </w:r>
      <w:proofErr w:type="gramEnd"/>
      <w:r w:rsidRPr="00980F4A">
        <w:rPr>
          <w:rFonts w:ascii="Arial" w:hAnsi="Arial" w:cs="Arial"/>
          <w:szCs w:val="21"/>
        </w:rPr>
        <w:t>）结尾；</w:t>
      </w:r>
    </w:p>
    <w:p w14:paraId="702EC9DF" w14:textId="5A58559F" w:rsidR="000679E4" w:rsidRDefault="000679E4" w:rsidP="00CB1C51">
      <w:pPr>
        <w:pStyle w:val="2"/>
      </w:pPr>
      <w:bookmarkStart w:id="24" w:name="_Toc130978152"/>
      <w:bookmarkStart w:id="25" w:name="_Toc139031496"/>
      <w:r w:rsidRPr="00AB095B">
        <w:rPr>
          <w:rFonts w:hint="eastAsia"/>
        </w:rPr>
        <w:lastRenderedPageBreak/>
        <w:t>命令字</w:t>
      </w:r>
      <w:bookmarkEnd w:id="24"/>
      <w:bookmarkEnd w:id="25"/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5"/>
        <w:gridCol w:w="1843"/>
        <w:gridCol w:w="4218"/>
        <w:gridCol w:w="1134"/>
      </w:tblGrid>
      <w:tr w:rsidR="000679E4" w:rsidRPr="001F05E8" w14:paraId="7A309069" w14:textId="77777777" w:rsidTr="00817EF1">
        <w:trPr>
          <w:trHeight w:val="289"/>
          <w:jc w:val="center"/>
        </w:trPr>
        <w:tc>
          <w:tcPr>
            <w:tcW w:w="1305" w:type="dxa"/>
            <w:shd w:val="clear" w:color="auto" w:fill="D7D7D7"/>
            <w:vAlign w:val="center"/>
          </w:tcPr>
          <w:p w14:paraId="4E0358FC" w14:textId="77777777" w:rsidR="000679E4" w:rsidRPr="001F05E8" w:rsidRDefault="000679E4" w:rsidP="0098690D">
            <w:pPr>
              <w:rPr>
                <w:rFonts w:ascii="Arial" w:hAnsi="Arial" w:cs="Arial"/>
                <w:b/>
              </w:rPr>
            </w:pPr>
            <w:r w:rsidRPr="001F05E8">
              <w:rPr>
                <w:rFonts w:ascii="Arial" w:hAnsi="Arial" w:cs="Arial"/>
                <w:b/>
              </w:rPr>
              <w:t>分类</w:t>
            </w:r>
          </w:p>
        </w:tc>
        <w:tc>
          <w:tcPr>
            <w:tcW w:w="1843" w:type="dxa"/>
            <w:shd w:val="clear" w:color="auto" w:fill="D7D7D7"/>
            <w:vAlign w:val="center"/>
          </w:tcPr>
          <w:p w14:paraId="7179A7D1" w14:textId="77777777" w:rsidR="000679E4" w:rsidRPr="001F05E8" w:rsidRDefault="000679E4" w:rsidP="0098690D">
            <w:pPr>
              <w:ind w:firstLine="482"/>
              <w:jc w:val="left"/>
              <w:rPr>
                <w:rFonts w:ascii="Arial" w:hAnsi="Arial" w:cs="Arial"/>
                <w:b/>
                <w:bCs/>
                <w:sz w:val="24"/>
              </w:rPr>
            </w:pPr>
            <w:r w:rsidRPr="001F05E8">
              <w:rPr>
                <w:rFonts w:ascii="Arial" w:hAnsi="Arial" w:cs="Arial"/>
                <w:b/>
                <w:bCs/>
                <w:sz w:val="24"/>
              </w:rPr>
              <w:t>方向</w:t>
            </w:r>
          </w:p>
        </w:tc>
        <w:tc>
          <w:tcPr>
            <w:tcW w:w="4218" w:type="dxa"/>
            <w:shd w:val="clear" w:color="auto" w:fill="D7D7D7"/>
            <w:vAlign w:val="center"/>
          </w:tcPr>
          <w:p w14:paraId="6327E8D2" w14:textId="77777777" w:rsidR="000679E4" w:rsidRPr="001F05E8" w:rsidRDefault="000679E4" w:rsidP="0098690D">
            <w:pPr>
              <w:ind w:firstLine="482"/>
              <w:jc w:val="center"/>
              <w:rPr>
                <w:rFonts w:ascii="Arial" w:hAnsi="Arial" w:cs="Arial"/>
                <w:b/>
                <w:bCs/>
                <w:sz w:val="24"/>
              </w:rPr>
            </w:pPr>
            <w:r w:rsidRPr="001F05E8">
              <w:rPr>
                <w:rFonts w:ascii="Arial" w:hAnsi="Arial" w:cs="Arial"/>
                <w:b/>
                <w:bCs/>
                <w:sz w:val="24"/>
              </w:rPr>
              <w:t>命令</w:t>
            </w:r>
          </w:p>
        </w:tc>
        <w:tc>
          <w:tcPr>
            <w:tcW w:w="1134" w:type="dxa"/>
            <w:shd w:val="clear" w:color="auto" w:fill="D7D7D7"/>
            <w:vAlign w:val="center"/>
          </w:tcPr>
          <w:p w14:paraId="0D1BAFB6" w14:textId="77777777" w:rsidR="000679E4" w:rsidRPr="001F05E8" w:rsidRDefault="000679E4" w:rsidP="0098690D">
            <w:pPr>
              <w:rPr>
                <w:rFonts w:ascii="Arial" w:hAnsi="Arial" w:cs="Arial"/>
                <w:b/>
                <w:bCs/>
                <w:sz w:val="24"/>
              </w:rPr>
            </w:pPr>
            <w:r w:rsidRPr="001F05E8">
              <w:rPr>
                <w:rFonts w:ascii="Arial" w:hAnsi="Arial" w:cs="Arial"/>
                <w:b/>
                <w:bCs/>
                <w:sz w:val="24"/>
              </w:rPr>
              <w:t>命令字</w:t>
            </w:r>
          </w:p>
        </w:tc>
      </w:tr>
      <w:tr w:rsidR="000679E4" w:rsidRPr="001F05E8" w14:paraId="3A896228" w14:textId="77777777" w:rsidTr="00817EF1">
        <w:trPr>
          <w:jc w:val="center"/>
        </w:trPr>
        <w:tc>
          <w:tcPr>
            <w:tcW w:w="1305" w:type="dxa"/>
            <w:vMerge w:val="restart"/>
            <w:shd w:val="clear" w:color="auto" w:fill="auto"/>
            <w:vAlign w:val="center"/>
          </w:tcPr>
          <w:p w14:paraId="34210E4C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设备状态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732E40B7" w14:textId="77777777" w:rsidR="000679E4" w:rsidRPr="001F05E8" w:rsidRDefault="000679E4" w:rsidP="0098690D">
            <w:pPr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车载台</w:t>
            </w:r>
            <w:r w:rsidRPr="001F05E8">
              <w:rPr>
                <w:rFonts w:ascii="Arial" w:hAnsi="Arial" w:cs="Arial"/>
              </w:rPr>
              <w:t xml:space="preserve"> –&gt; PA</w:t>
            </w:r>
          </w:p>
        </w:tc>
        <w:tc>
          <w:tcPr>
            <w:tcW w:w="4218" w:type="dxa"/>
            <w:shd w:val="clear" w:color="auto" w:fill="auto"/>
            <w:vAlign w:val="center"/>
          </w:tcPr>
          <w:p w14:paraId="507594C8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查询列车信息请求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9D99080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0x0301</w:t>
            </w:r>
          </w:p>
        </w:tc>
      </w:tr>
      <w:tr w:rsidR="000679E4" w:rsidRPr="001F05E8" w14:paraId="19D8DE4B" w14:textId="77777777" w:rsidTr="00817EF1">
        <w:trPr>
          <w:jc w:val="center"/>
        </w:trPr>
        <w:tc>
          <w:tcPr>
            <w:tcW w:w="1305" w:type="dxa"/>
            <w:vMerge/>
            <w:shd w:val="clear" w:color="auto" w:fill="auto"/>
            <w:vAlign w:val="center"/>
          </w:tcPr>
          <w:p w14:paraId="43876256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3BD453DC" w14:textId="77777777" w:rsidR="000679E4" w:rsidRPr="001F05E8" w:rsidRDefault="000679E4" w:rsidP="0098690D">
            <w:pPr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 xml:space="preserve">PA –&gt; </w:t>
            </w:r>
            <w:r w:rsidRPr="001F05E8">
              <w:rPr>
                <w:rFonts w:ascii="Arial" w:hAnsi="Arial" w:cs="Arial"/>
              </w:rPr>
              <w:t>车载台</w:t>
            </w:r>
          </w:p>
        </w:tc>
        <w:tc>
          <w:tcPr>
            <w:tcW w:w="4218" w:type="dxa"/>
            <w:shd w:val="clear" w:color="auto" w:fill="auto"/>
            <w:vAlign w:val="center"/>
          </w:tcPr>
          <w:p w14:paraId="5BA1F7DC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查询列车信息应答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FAEA410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0x0301</w:t>
            </w:r>
          </w:p>
        </w:tc>
      </w:tr>
      <w:tr w:rsidR="000679E4" w:rsidRPr="001F05E8" w14:paraId="78627EB1" w14:textId="77777777" w:rsidTr="00817EF1">
        <w:trPr>
          <w:jc w:val="center"/>
        </w:trPr>
        <w:tc>
          <w:tcPr>
            <w:tcW w:w="1305" w:type="dxa"/>
            <w:vMerge/>
            <w:shd w:val="clear" w:color="auto" w:fill="auto"/>
            <w:vAlign w:val="center"/>
          </w:tcPr>
          <w:p w14:paraId="2FD4AD0D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0CFFA258" w14:textId="2E8D1AA5" w:rsidR="000679E4" w:rsidRPr="001F05E8" w:rsidRDefault="00551257" w:rsidP="0098690D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PA</w:t>
            </w:r>
            <w:r>
              <w:rPr>
                <w:rFonts w:ascii="Arial" w:hAnsi="Arial" w:cs="Arial"/>
              </w:rPr>
              <w:t xml:space="preserve"> –&gt; </w:t>
            </w:r>
            <w:r>
              <w:rPr>
                <w:rFonts w:ascii="Arial" w:hAnsi="Arial" w:cs="Arial" w:hint="eastAsia"/>
              </w:rPr>
              <w:t>车载台</w:t>
            </w:r>
          </w:p>
        </w:tc>
        <w:tc>
          <w:tcPr>
            <w:tcW w:w="4218" w:type="dxa"/>
            <w:shd w:val="clear" w:color="auto" w:fill="auto"/>
          </w:tcPr>
          <w:p w14:paraId="4603BC8C" w14:textId="7254CD35" w:rsidR="000679E4" w:rsidRPr="001F05E8" w:rsidRDefault="00184038" w:rsidP="0098690D">
            <w:pPr>
              <w:ind w:firstLine="42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PA</w:t>
            </w:r>
            <w:r>
              <w:rPr>
                <w:rFonts w:ascii="Arial" w:hAnsi="Arial" w:cs="Arial" w:hint="eastAsia"/>
              </w:rPr>
              <w:t>查询车载台自</w:t>
            </w:r>
            <w:proofErr w:type="gramStart"/>
            <w:r>
              <w:rPr>
                <w:rFonts w:ascii="Arial" w:hAnsi="Arial" w:cs="Arial" w:hint="eastAsia"/>
              </w:rPr>
              <w:t>检状态</w:t>
            </w:r>
            <w:proofErr w:type="gramEnd"/>
          </w:p>
        </w:tc>
        <w:tc>
          <w:tcPr>
            <w:tcW w:w="1134" w:type="dxa"/>
            <w:shd w:val="clear" w:color="auto" w:fill="auto"/>
            <w:vAlign w:val="center"/>
          </w:tcPr>
          <w:p w14:paraId="186511A4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0x0302</w:t>
            </w:r>
          </w:p>
        </w:tc>
      </w:tr>
      <w:tr w:rsidR="000679E4" w:rsidRPr="001F05E8" w14:paraId="243F3493" w14:textId="77777777" w:rsidTr="00817EF1">
        <w:trPr>
          <w:jc w:val="center"/>
        </w:trPr>
        <w:tc>
          <w:tcPr>
            <w:tcW w:w="1305" w:type="dxa"/>
            <w:vMerge/>
            <w:shd w:val="clear" w:color="auto" w:fill="auto"/>
            <w:vAlign w:val="center"/>
          </w:tcPr>
          <w:p w14:paraId="75A33C64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1250BE58" w14:textId="536BE153" w:rsidR="000679E4" w:rsidRPr="001F05E8" w:rsidRDefault="003531CE" w:rsidP="0098690D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车载台</w:t>
            </w:r>
            <w:r w:rsidR="009D7829">
              <w:rPr>
                <w:rFonts w:ascii="Arial" w:hAnsi="Arial" w:cs="Arial"/>
              </w:rPr>
              <w:t>–&gt;</w:t>
            </w:r>
            <w:r w:rsidR="009D7829">
              <w:rPr>
                <w:rFonts w:ascii="Arial" w:hAnsi="Arial" w:cs="Arial" w:hint="eastAsia"/>
              </w:rPr>
              <w:t>PA</w:t>
            </w:r>
          </w:p>
        </w:tc>
        <w:tc>
          <w:tcPr>
            <w:tcW w:w="4218" w:type="dxa"/>
            <w:shd w:val="clear" w:color="auto" w:fill="auto"/>
          </w:tcPr>
          <w:p w14:paraId="3EA2ECBE" w14:textId="50840684" w:rsidR="000679E4" w:rsidRPr="001F05E8" w:rsidRDefault="00F832E3" w:rsidP="0098690D">
            <w:pPr>
              <w:ind w:firstLine="42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车载台应答自</w:t>
            </w:r>
            <w:proofErr w:type="gramStart"/>
            <w:r>
              <w:rPr>
                <w:rFonts w:ascii="Arial" w:hAnsi="Arial" w:cs="Arial" w:hint="eastAsia"/>
              </w:rPr>
              <w:t>检状态</w:t>
            </w:r>
            <w:proofErr w:type="gramEnd"/>
          </w:p>
        </w:tc>
        <w:tc>
          <w:tcPr>
            <w:tcW w:w="1134" w:type="dxa"/>
            <w:shd w:val="clear" w:color="auto" w:fill="auto"/>
            <w:vAlign w:val="center"/>
          </w:tcPr>
          <w:p w14:paraId="0B610666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0x0302</w:t>
            </w:r>
          </w:p>
        </w:tc>
      </w:tr>
      <w:tr w:rsidR="000679E4" w:rsidRPr="001F05E8" w14:paraId="36E5B05C" w14:textId="77777777" w:rsidTr="00817EF1">
        <w:tblPrEx>
          <w:tblLook w:val="04A0" w:firstRow="1" w:lastRow="0" w:firstColumn="1" w:lastColumn="0" w:noHBand="0" w:noVBand="1"/>
        </w:tblPrEx>
        <w:trPr>
          <w:trHeight w:val="209"/>
          <w:jc w:val="center"/>
        </w:trPr>
        <w:tc>
          <w:tcPr>
            <w:tcW w:w="1305" w:type="dxa"/>
            <w:vMerge w:val="restart"/>
            <w:shd w:val="clear" w:color="auto" w:fill="auto"/>
            <w:vAlign w:val="center"/>
          </w:tcPr>
          <w:p w14:paraId="55267A3F" w14:textId="77777777" w:rsidR="000679E4" w:rsidRPr="001F05E8" w:rsidRDefault="000679E4" w:rsidP="0098690D">
            <w:pPr>
              <w:ind w:firstLineChars="95" w:firstLine="199"/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广播</w:t>
            </w:r>
          </w:p>
        </w:tc>
        <w:tc>
          <w:tcPr>
            <w:tcW w:w="1843" w:type="dxa"/>
            <w:shd w:val="clear" w:color="auto" w:fill="auto"/>
          </w:tcPr>
          <w:p w14:paraId="402CB05B" w14:textId="77777777" w:rsidR="000679E4" w:rsidRPr="001F05E8" w:rsidRDefault="000679E4" w:rsidP="0098690D">
            <w:pPr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车载台</w:t>
            </w:r>
            <w:r w:rsidRPr="001F05E8">
              <w:rPr>
                <w:rFonts w:ascii="Arial" w:hAnsi="Arial" w:cs="Arial"/>
              </w:rPr>
              <w:t xml:space="preserve"> –&gt; PA</w:t>
            </w:r>
          </w:p>
        </w:tc>
        <w:tc>
          <w:tcPr>
            <w:tcW w:w="4218" w:type="dxa"/>
            <w:shd w:val="clear" w:color="auto" w:fill="auto"/>
          </w:tcPr>
          <w:p w14:paraId="0D767B5D" w14:textId="47C5684D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查询</w:t>
            </w:r>
            <w:r w:rsidRPr="001F05E8">
              <w:rPr>
                <w:rFonts w:ascii="Arial" w:hAnsi="Arial" w:cs="Arial"/>
              </w:rPr>
              <w:t>PA</w:t>
            </w:r>
            <w:r w:rsidR="00D176ED">
              <w:rPr>
                <w:rFonts w:ascii="Arial" w:hAnsi="Arial" w:cs="Arial"/>
              </w:rPr>
              <w:t>系统状态请求</w:t>
            </w:r>
          </w:p>
        </w:tc>
        <w:tc>
          <w:tcPr>
            <w:tcW w:w="1134" w:type="dxa"/>
            <w:shd w:val="clear" w:color="auto" w:fill="auto"/>
          </w:tcPr>
          <w:p w14:paraId="15674C45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0x0502</w:t>
            </w:r>
          </w:p>
        </w:tc>
      </w:tr>
      <w:tr w:rsidR="000679E4" w:rsidRPr="001F05E8" w14:paraId="6013746E" w14:textId="77777777" w:rsidTr="00817EF1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305" w:type="dxa"/>
            <w:vMerge/>
            <w:shd w:val="clear" w:color="auto" w:fill="auto"/>
          </w:tcPr>
          <w:p w14:paraId="24AB833A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</w:p>
        </w:tc>
        <w:tc>
          <w:tcPr>
            <w:tcW w:w="1843" w:type="dxa"/>
            <w:shd w:val="clear" w:color="auto" w:fill="auto"/>
          </w:tcPr>
          <w:p w14:paraId="62D61EB0" w14:textId="77777777" w:rsidR="000679E4" w:rsidRPr="001F05E8" w:rsidRDefault="000679E4" w:rsidP="0098690D">
            <w:pPr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 xml:space="preserve">PA –&gt; </w:t>
            </w:r>
            <w:r w:rsidRPr="001F05E8">
              <w:rPr>
                <w:rFonts w:ascii="Arial" w:hAnsi="Arial" w:cs="Arial"/>
              </w:rPr>
              <w:t>车载台</w:t>
            </w:r>
          </w:p>
        </w:tc>
        <w:tc>
          <w:tcPr>
            <w:tcW w:w="4218" w:type="dxa"/>
            <w:shd w:val="clear" w:color="auto" w:fill="auto"/>
          </w:tcPr>
          <w:p w14:paraId="4B641EE1" w14:textId="4D9FFB44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查询</w:t>
            </w:r>
            <w:r w:rsidRPr="001F05E8">
              <w:rPr>
                <w:rFonts w:ascii="Arial" w:hAnsi="Arial" w:cs="Arial"/>
              </w:rPr>
              <w:t>PA</w:t>
            </w:r>
            <w:r w:rsidR="00D176ED">
              <w:rPr>
                <w:rFonts w:ascii="Arial" w:hAnsi="Arial" w:cs="Arial"/>
              </w:rPr>
              <w:t>系统状态应答</w:t>
            </w:r>
          </w:p>
        </w:tc>
        <w:tc>
          <w:tcPr>
            <w:tcW w:w="1134" w:type="dxa"/>
            <w:shd w:val="clear" w:color="auto" w:fill="auto"/>
          </w:tcPr>
          <w:p w14:paraId="5B016884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0x0502</w:t>
            </w:r>
          </w:p>
        </w:tc>
      </w:tr>
      <w:tr w:rsidR="000679E4" w:rsidRPr="001F05E8" w14:paraId="2CB916BB" w14:textId="77777777" w:rsidTr="00817EF1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305" w:type="dxa"/>
            <w:vMerge/>
            <w:shd w:val="clear" w:color="auto" w:fill="auto"/>
          </w:tcPr>
          <w:p w14:paraId="6566900D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</w:p>
        </w:tc>
        <w:tc>
          <w:tcPr>
            <w:tcW w:w="1843" w:type="dxa"/>
            <w:shd w:val="clear" w:color="auto" w:fill="auto"/>
          </w:tcPr>
          <w:p w14:paraId="2AB138BD" w14:textId="77777777" w:rsidR="000679E4" w:rsidRPr="001F05E8" w:rsidRDefault="000679E4" w:rsidP="0098690D">
            <w:pPr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车载台</w:t>
            </w:r>
            <w:r w:rsidRPr="001F05E8">
              <w:rPr>
                <w:rFonts w:ascii="Arial" w:hAnsi="Arial" w:cs="Arial"/>
              </w:rPr>
              <w:t xml:space="preserve"> –&gt; PA</w:t>
            </w:r>
          </w:p>
        </w:tc>
        <w:tc>
          <w:tcPr>
            <w:tcW w:w="4218" w:type="dxa"/>
            <w:shd w:val="clear" w:color="auto" w:fill="auto"/>
          </w:tcPr>
          <w:p w14:paraId="6BDA615B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预录音广播请求</w:t>
            </w:r>
          </w:p>
        </w:tc>
        <w:tc>
          <w:tcPr>
            <w:tcW w:w="1134" w:type="dxa"/>
            <w:shd w:val="clear" w:color="auto" w:fill="auto"/>
          </w:tcPr>
          <w:p w14:paraId="33D5D0D4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0x0503</w:t>
            </w:r>
          </w:p>
        </w:tc>
      </w:tr>
      <w:tr w:rsidR="000679E4" w:rsidRPr="001F05E8" w14:paraId="266F01E1" w14:textId="77777777" w:rsidTr="00817EF1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305" w:type="dxa"/>
            <w:vMerge/>
            <w:shd w:val="clear" w:color="auto" w:fill="auto"/>
          </w:tcPr>
          <w:p w14:paraId="53A9C2DF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</w:p>
        </w:tc>
        <w:tc>
          <w:tcPr>
            <w:tcW w:w="1843" w:type="dxa"/>
            <w:shd w:val="clear" w:color="auto" w:fill="auto"/>
          </w:tcPr>
          <w:p w14:paraId="32A5D508" w14:textId="77777777" w:rsidR="000679E4" w:rsidRPr="001F05E8" w:rsidRDefault="000679E4" w:rsidP="0098690D">
            <w:pPr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 xml:space="preserve">PA –&gt; </w:t>
            </w:r>
            <w:r w:rsidRPr="001F05E8">
              <w:rPr>
                <w:rFonts w:ascii="Arial" w:hAnsi="Arial" w:cs="Arial"/>
              </w:rPr>
              <w:t>车载台</w:t>
            </w:r>
          </w:p>
        </w:tc>
        <w:tc>
          <w:tcPr>
            <w:tcW w:w="4218" w:type="dxa"/>
            <w:shd w:val="clear" w:color="auto" w:fill="auto"/>
          </w:tcPr>
          <w:p w14:paraId="1EEA5C97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预录音广播应答</w:t>
            </w:r>
          </w:p>
        </w:tc>
        <w:tc>
          <w:tcPr>
            <w:tcW w:w="1134" w:type="dxa"/>
            <w:shd w:val="clear" w:color="auto" w:fill="auto"/>
          </w:tcPr>
          <w:p w14:paraId="1FEEC7AD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0x0503</w:t>
            </w:r>
          </w:p>
        </w:tc>
      </w:tr>
      <w:tr w:rsidR="000679E4" w:rsidRPr="001F05E8" w14:paraId="0C836FB0" w14:textId="77777777" w:rsidTr="00817EF1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305" w:type="dxa"/>
            <w:vMerge/>
            <w:shd w:val="clear" w:color="auto" w:fill="auto"/>
            <w:vAlign w:val="center"/>
          </w:tcPr>
          <w:p w14:paraId="0BA7D9E7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</w:p>
        </w:tc>
        <w:tc>
          <w:tcPr>
            <w:tcW w:w="1843" w:type="dxa"/>
            <w:shd w:val="clear" w:color="auto" w:fill="auto"/>
          </w:tcPr>
          <w:p w14:paraId="415F1922" w14:textId="77777777" w:rsidR="000679E4" w:rsidRPr="001F05E8" w:rsidRDefault="000679E4" w:rsidP="0098690D">
            <w:pPr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车载台</w:t>
            </w:r>
            <w:r w:rsidRPr="001F05E8">
              <w:rPr>
                <w:rFonts w:ascii="Arial" w:hAnsi="Arial" w:cs="Arial"/>
              </w:rPr>
              <w:t xml:space="preserve"> –&gt; PA</w:t>
            </w:r>
          </w:p>
        </w:tc>
        <w:tc>
          <w:tcPr>
            <w:tcW w:w="4218" w:type="dxa"/>
            <w:shd w:val="clear" w:color="auto" w:fill="auto"/>
          </w:tcPr>
          <w:p w14:paraId="7853F940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人工广播请求</w:t>
            </w:r>
          </w:p>
        </w:tc>
        <w:tc>
          <w:tcPr>
            <w:tcW w:w="1134" w:type="dxa"/>
            <w:shd w:val="clear" w:color="auto" w:fill="auto"/>
          </w:tcPr>
          <w:p w14:paraId="488E0C87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0x0601</w:t>
            </w:r>
          </w:p>
        </w:tc>
      </w:tr>
      <w:tr w:rsidR="000679E4" w:rsidRPr="001F05E8" w14:paraId="0F293FBB" w14:textId="77777777" w:rsidTr="00817EF1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305" w:type="dxa"/>
            <w:vMerge/>
            <w:shd w:val="clear" w:color="auto" w:fill="auto"/>
          </w:tcPr>
          <w:p w14:paraId="296061D8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</w:p>
        </w:tc>
        <w:tc>
          <w:tcPr>
            <w:tcW w:w="1843" w:type="dxa"/>
            <w:shd w:val="clear" w:color="auto" w:fill="auto"/>
          </w:tcPr>
          <w:p w14:paraId="71966A11" w14:textId="77777777" w:rsidR="000679E4" w:rsidRPr="001F05E8" w:rsidRDefault="000679E4" w:rsidP="0098690D">
            <w:pPr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 xml:space="preserve">PA –&gt; </w:t>
            </w:r>
            <w:r w:rsidRPr="001F05E8">
              <w:rPr>
                <w:rFonts w:ascii="Arial" w:hAnsi="Arial" w:cs="Arial"/>
              </w:rPr>
              <w:t>车载台</w:t>
            </w:r>
          </w:p>
        </w:tc>
        <w:tc>
          <w:tcPr>
            <w:tcW w:w="4218" w:type="dxa"/>
            <w:shd w:val="clear" w:color="auto" w:fill="auto"/>
          </w:tcPr>
          <w:p w14:paraId="326FFCC5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人工广播应答</w:t>
            </w:r>
          </w:p>
        </w:tc>
        <w:tc>
          <w:tcPr>
            <w:tcW w:w="1134" w:type="dxa"/>
            <w:shd w:val="clear" w:color="auto" w:fill="auto"/>
          </w:tcPr>
          <w:p w14:paraId="0D40EF4E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0x0601</w:t>
            </w:r>
          </w:p>
        </w:tc>
      </w:tr>
      <w:tr w:rsidR="000679E4" w:rsidRPr="001F05E8" w14:paraId="63AD8D6F" w14:textId="77777777" w:rsidTr="00817EF1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305" w:type="dxa"/>
            <w:vMerge/>
            <w:shd w:val="clear" w:color="auto" w:fill="auto"/>
          </w:tcPr>
          <w:p w14:paraId="3C7EABD8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</w:p>
        </w:tc>
        <w:tc>
          <w:tcPr>
            <w:tcW w:w="1843" w:type="dxa"/>
            <w:shd w:val="clear" w:color="auto" w:fill="auto"/>
          </w:tcPr>
          <w:p w14:paraId="62935F2C" w14:textId="77777777" w:rsidR="000679E4" w:rsidRPr="001F05E8" w:rsidRDefault="000679E4" w:rsidP="0098690D">
            <w:pPr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车载台</w:t>
            </w:r>
            <w:r w:rsidRPr="001F05E8">
              <w:rPr>
                <w:rFonts w:ascii="Arial" w:hAnsi="Arial" w:cs="Arial"/>
              </w:rPr>
              <w:t xml:space="preserve"> –&gt; PA</w:t>
            </w:r>
          </w:p>
        </w:tc>
        <w:tc>
          <w:tcPr>
            <w:tcW w:w="4218" w:type="dxa"/>
            <w:shd w:val="clear" w:color="auto" w:fill="auto"/>
            <w:vAlign w:val="center"/>
          </w:tcPr>
          <w:p w14:paraId="4AB715CB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车载台人工广播语音数据下发</w:t>
            </w:r>
          </w:p>
        </w:tc>
        <w:tc>
          <w:tcPr>
            <w:tcW w:w="1134" w:type="dxa"/>
            <w:shd w:val="clear" w:color="auto" w:fill="auto"/>
          </w:tcPr>
          <w:p w14:paraId="6CCBDB6B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0x0602</w:t>
            </w:r>
          </w:p>
        </w:tc>
      </w:tr>
      <w:tr w:rsidR="000679E4" w:rsidRPr="001F05E8" w14:paraId="2E944D1F" w14:textId="77777777" w:rsidTr="00817EF1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305" w:type="dxa"/>
            <w:vMerge/>
            <w:shd w:val="clear" w:color="auto" w:fill="auto"/>
          </w:tcPr>
          <w:p w14:paraId="1417B504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6C881E30" w14:textId="77777777" w:rsidR="000679E4" w:rsidRPr="001F05E8" w:rsidRDefault="000679E4" w:rsidP="0098690D">
            <w:pPr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车载台</w:t>
            </w:r>
            <w:r w:rsidRPr="001F05E8">
              <w:rPr>
                <w:rFonts w:ascii="Arial" w:hAnsi="Arial" w:cs="Arial"/>
              </w:rPr>
              <w:t xml:space="preserve"> –&gt; PA</w:t>
            </w:r>
          </w:p>
        </w:tc>
        <w:tc>
          <w:tcPr>
            <w:tcW w:w="4218" w:type="dxa"/>
            <w:shd w:val="clear" w:color="auto" w:fill="auto"/>
            <w:vAlign w:val="center"/>
          </w:tcPr>
          <w:p w14:paraId="3CFAF912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人工广播结束请求</w:t>
            </w:r>
          </w:p>
        </w:tc>
        <w:tc>
          <w:tcPr>
            <w:tcW w:w="1134" w:type="dxa"/>
            <w:shd w:val="clear" w:color="auto" w:fill="auto"/>
          </w:tcPr>
          <w:p w14:paraId="0331F518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0x0603</w:t>
            </w:r>
          </w:p>
        </w:tc>
      </w:tr>
      <w:tr w:rsidR="000679E4" w:rsidRPr="001F05E8" w14:paraId="3B720FA3" w14:textId="77777777" w:rsidTr="00817EF1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1305" w:type="dxa"/>
            <w:vMerge/>
            <w:shd w:val="clear" w:color="auto" w:fill="auto"/>
          </w:tcPr>
          <w:p w14:paraId="0A5F68F9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094AC03F" w14:textId="77777777" w:rsidR="000679E4" w:rsidRPr="001F05E8" w:rsidRDefault="000679E4" w:rsidP="0098690D">
            <w:pPr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 xml:space="preserve">PA –&gt; </w:t>
            </w:r>
            <w:r w:rsidRPr="001F05E8">
              <w:rPr>
                <w:rFonts w:ascii="Arial" w:hAnsi="Arial" w:cs="Arial"/>
              </w:rPr>
              <w:t>车载台</w:t>
            </w:r>
          </w:p>
        </w:tc>
        <w:tc>
          <w:tcPr>
            <w:tcW w:w="4218" w:type="dxa"/>
            <w:shd w:val="clear" w:color="auto" w:fill="auto"/>
            <w:vAlign w:val="center"/>
          </w:tcPr>
          <w:p w14:paraId="13BDF5AD" w14:textId="77777777" w:rsidR="000679E4" w:rsidRPr="001F05E8" w:rsidRDefault="000679E4" w:rsidP="0098690D">
            <w:pPr>
              <w:ind w:firstLine="420"/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人工广播结束应答</w:t>
            </w:r>
          </w:p>
        </w:tc>
        <w:tc>
          <w:tcPr>
            <w:tcW w:w="1134" w:type="dxa"/>
            <w:shd w:val="clear" w:color="auto" w:fill="auto"/>
          </w:tcPr>
          <w:p w14:paraId="79869794" w14:textId="77777777" w:rsidR="000679E4" w:rsidRPr="001F05E8" w:rsidRDefault="000679E4" w:rsidP="0098690D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0x0603</w:t>
            </w:r>
          </w:p>
        </w:tc>
      </w:tr>
    </w:tbl>
    <w:p w14:paraId="21CEB842" w14:textId="77777777" w:rsidR="000679E4" w:rsidRPr="00C817CC" w:rsidRDefault="000679E4" w:rsidP="000679E4">
      <w:pPr>
        <w:ind w:firstLine="420"/>
        <w:jc w:val="center"/>
        <w:rPr>
          <w:b/>
        </w:rPr>
      </w:pPr>
      <w:r w:rsidRPr="00C817CC">
        <w:rPr>
          <w:rFonts w:hint="eastAsia"/>
          <w:b/>
        </w:rPr>
        <w:t>表</w:t>
      </w:r>
      <w:r w:rsidRPr="00C817CC">
        <w:rPr>
          <w:rFonts w:hint="eastAsia"/>
          <w:b/>
        </w:rPr>
        <w:t>3</w:t>
      </w:r>
      <w:r w:rsidRPr="00C817CC">
        <w:rPr>
          <w:rFonts w:hint="eastAsia"/>
          <w:b/>
        </w:rPr>
        <w:t>命令字一览表</w:t>
      </w:r>
    </w:p>
    <w:p w14:paraId="2E8AB5B3" w14:textId="77777777" w:rsidR="00C817CC" w:rsidRDefault="00C817CC">
      <w:pPr>
        <w:widowControl/>
        <w:jc w:val="left"/>
        <w:rPr>
          <w:rFonts w:ascii="微软雅黑" w:eastAsia="微软雅黑" w:hAnsi="微软雅黑" w:cs="黑体"/>
          <w:b/>
          <w:bCs/>
          <w:color w:val="000000"/>
          <w:kern w:val="44"/>
          <w:sz w:val="32"/>
          <w:szCs w:val="32"/>
        </w:rPr>
      </w:pPr>
      <w:bookmarkStart w:id="26" w:name="_Toc130978153"/>
      <w:r>
        <w:br w:type="page"/>
      </w:r>
    </w:p>
    <w:p w14:paraId="127F7FDD" w14:textId="5BFDB161" w:rsidR="000679E4" w:rsidRDefault="000679E4" w:rsidP="00817EF1">
      <w:pPr>
        <w:pStyle w:val="1"/>
      </w:pPr>
      <w:bookmarkStart w:id="27" w:name="_Toc139031497"/>
      <w:r w:rsidRPr="00DF0DD5">
        <w:rPr>
          <w:rFonts w:hint="eastAsia"/>
        </w:rPr>
        <w:lastRenderedPageBreak/>
        <w:t>心跳</w:t>
      </w:r>
      <w:bookmarkEnd w:id="26"/>
      <w:bookmarkEnd w:id="27"/>
    </w:p>
    <w:p w14:paraId="40590A7E" w14:textId="65D7053B" w:rsidR="000679E4" w:rsidRPr="00817EF1" w:rsidRDefault="000679E4" w:rsidP="00884BA6">
      <w:pPr>
        <w:pStyle w:val="afd"/>
        <w:numPr>
          <w:ilvl w:val="0"/>
          <w:numId w:val="4"/>
        </w:numPr>
        <w:ind w:left="426" w:firstLineChars="0" w:hanging="426"/>
      </w:pPr>
      <w:r w:rsidRPr="00817EF1">
        <w:t>以信令</w:t>
      </w:r>
      <w:r w:rsidRPr="00817EF1">
        <w:t>0502</w:t>
      </w:r>
      <w:r w:rsidRPr="00817EF1">
        <w:t>作为车载台与</w:t>
      </w:r>
      <w:r w:rsidRPr="00817EF1">
        <w:t>PA</w:t>
      </w:r>
      <w:r w:rsidR="00D77F02">
        <w:rPr>
          <w:rFonts w:hint="eastAsia"/>
        </w:rPr>
        <w:t>服务器</w:t>
      </w:r>
      <w:r w:rsidRPr="00817EF1">
        <w:t>的心跳手段。</w:t>
      </w:r>
    </w:p>
    <w:p w14:paraId="32F44902" w14:textId="4F633C26" w:rsidR="000679E4" w:rsidRPr="00817EF1" w:rsidRDefault="000679E4" w:rsidP="00884BA6">
      <w:pPr>
        <w:pStyle w:val="afd"/>
        <w:numPr>
          <w:ilvl w:val="0"/>
          <w:numId w:val="4"/>
        </w:numPr>
        <w:ind w:left="426" w:firstLineChars="0" w:hanging="426"/>
      </w:pPr>
      <w:r w:rsidRPr="00817EF1">
        <w:t>每</w:t>
      </w:r>
      <w:r w:rsidRPr="00817EF1">
        <w:t>3</w:t>
      </w:r>
      <w:r w:rsidR="00B6352A">
        <w:t>秒钟车载台向</w:t>
      </w:r>
      <w:r w:rsidR="00B6352A">
        <w:rPr>
          <w:rFonts w:hint="eastAsia"/>
        </w:rPr>
        <w:t>PA</w:t>
      </w:r>
      <w:r w:rsidR="00B6352A">
        <w:rPr>
          <w:rFonts w:hint="eastAsia"/>
        </w:rPr>
        <w:t>服务器</w:t>
      </w:r>
      <w:r w:rsidRPr="00817EF1">
        <w:t>发出心跳请求，广播设备应立即应答此请求，超过</w:t>
      </w:r>
      <w:r w:rsidRPr="00817EF1">
        <w:t>5</w:t>
      </w:r>
      <w:r w:rsidRPr="00817EF1">
        <w:t>个周期（</w:t>
      </w:r>
      <w:r w:rsidRPr="00817EF1">
        <w:t>15</w:t>
      </w:r>
      <w:r w:rsidRPr="00817EF1">
        <w:t>秒）车载台未收到应答认为连接失活将断开并重新发起连接。</w:t>
      </w:r>
    </w:p>
    <w:p w14:paraId="60A1A545" w14:textId="77777777" w:rsidR="000679E4" w:rsidRPr="00817EF1" w:rsidRDefault="000679E4" w:rsidP="00884BA6">
      <w:pPr>
        <w:pStyle w:val="afd"/>
        <w:numPr>
          <w:ilvl w:val="0"/>
          <w:numId w:val="4"/>
        </w:numPr>
        <w:ind w:left="426" w:firstLineChars="0" w:hanging="426"/>
      </w:pPr>
      <w:r w:rsidRPr="00817EF1">
        <w:t>广播设备收到任何来自车载台的报文（包括控制面报文以及数据报文）认为连接正常重新计算超时时间。</w:t>
      </w:r>
    </w:p>
    <w:p w14:paraId="5EB50280" w14:textId="560A45DA" w:rsidR="000679E4" w:rsidRPr="006D45C3" w:rsidRDefault="000679E4" w:rsidP="006D45C3">
      <w:pPr>
        <w:pStyle w:val="afd"/>
        <w:numPr>
          <w:ilvl w:val="0"/>
          <w:numId w:val="4"/>
        </w:numPr>
        <w:ind w:left="426" w:firstLineChars="0" w:hanging="426"/>
        <w:rPr>
          <w:rFonts w:ascii="Arial" w:hAnsi="Arial" w:cs="Arial"/>
        </w:rPr>
      </w:pPr>
      <w:r w:rsidRPr="00817EF1">
        <w:t>车载台收到</w:t>
      </w:r>
      <w:r w:rsidRPr="001F05E8">
        <w:rPr>
          <w:rFonts w:ascii="Arial" w:hAnsi="Arial" w:cs="Arial"/>
        </w:rPr>
        <w:t>任何来自广播设备的报文（包括控制面报文以及数据报文）认为连接正常重新计算超时时间。</w:t>
      </w:r>
    </w:p>
    <w:p w14:paraId="612DDB10" w14:textId="77777777" w:rsidR="000679E4" w:rsidRDefault="000679E4" w:rsidP="00817EF1">
      <w:pPr>
        <w:pStyle w:val="2"/>
      </w:pPr>
      <w:bookmarkStart w:id="28" w:name="_Toc130978155"/>
      <w:bookmarkStart w:id="29" w:name="_Toc139031498"/>
      <w:r w:rsidRPr="0029374B">
        <w:rPr>
          <w:rFonts w:hint="eastAsia"/>
        </w:rPr>
        <w:t>车载台与</w:t>
      </w:r>
      <w:r w:rsidRPr="0029374B">
        <w:rPr>
          <w:rFonts w:hint="eastAsia"/>
        </w:rPr>
        <w:t>PA</w:t>
      </w:r>
      <w:r w:rsidRPr="0029374B">
        <w:rPr>
          <w:rFonts w:hint="eastAsia"/>
        </w:rPr>
        <w:t>服务器的心跳</w:t>
      </w:r>
      <w:r>
        <w:rPr>
          <w:rFonts w:hint="eastAsia"/>
        </w:rPr>
        <w:t>(</w:t>
      </w:r>
      <w:r>
        <w:rPr>
          <w:rFonts w:hint="eastAsia"/>
        </w:rPr>
        <w:t>命令字</w:t>
      </w:r>
      <w:r>
        <w:rPr>
          <w:rFonts w:hint="eastAsia"/>
        </w:rPr>
        <w:t>0</w:t>
      </w:r>
      <w:r>
        <w:t>502)</w:t>
      </w:r>
      <w:bookmarkEnd w:id="28"/>
      <w:bookmarkEnd w:id="29"/>
    </w:p>
    <w:p w14:paraId="3739EA9A" w14:textId="77777777" w:rsidR="000679E4" w:rsidRPr="00980F4A" w:rsidRDefault="000679E4" w:rsidP="00884BA6">
      <w:pPr>
        <w:pStyle w:val="a7"/>
        <w:numPr>
          <w:ilvl w:val="0"/>
          <w:numId w:val="5"/>
        </w:numPr>
        <w:spacing w:line="360" w:lineRule="auto"/>
        <w:ind w:firstLineChars="0"/>
        <w:rPr>
          <w:b/>
        </w:rPr>
      </w:pPr>
      <w:r w:rsidRPr="00980F4A">
        <w:rPr>
          <w:rFonts w:hint="eastAsia"/>
          <w:b/>
        </w:rPr>
        <w:t>车载台发起心跳请求</w:t>
      </w:r>
    </w:p>
    <w:p w14:paraId="43E9DE1A" w14:textId="77777777" w:rsidR="000679E4" w:rsidRPr="0026364F" w:rsidRDefault="000679E4" w:rsidP="00980F4A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方向：车载台</w:t>
      </w:r>
      <w:r>
        <w:rPr>
          <w:rFonts w:hint="eastAsia"/>
        </w:rPr>
        <w:t>-</w:t>
      </w:r>
      <w:r>
        <w:t>&gt;PA</w:t>
      </w:r>
      <w:r>
        <w:rPr>
          <w:rFonts w:hint="eastAsia"/>
        </w:rPr>
        <w:t>服务器</w:t>
      </w:r>
    </w:p>
    <w:p w14:paraId="7DFA6235" w14:textId="77777777" w:rsidR="000679E4" w:rsidRPr="00980F4A" w:rsidRDefault="000679E4" w:rsidP="00980F4A">
      <w:pPr>
        <w:pStyle w:val="a7"/>
        <w:spacing w:line="360" w:lineRule="auto"/>
        <w:ind w:leftChars="137" w:left="288" w:firstLineChars="65" w:firstLine="136"/>
      </w:pPr>
      <w:r w:rsidRPr="00980F4A">
        <w:rPr>
          <w:rFonts w:hint="eastAsia"/>
        </w:rPr>
        <w:t>发送方式：</w:t>
      </w:r>
      <w:r w:rsidRPr="00980F4A">
        <w:rPr>
          <w:rFonts w:hint="eastAsia"/>
        </w:rPr>
        <w:t>TCP</w:t>
      </w:r>
    </w:p>
    <w:p w14:paraId="0996987F" w14:textId="77777777" w:rsidR="000679E4" w:rsidRDefault="000679E4" w:rsidP="00980F4A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数据：无</w:t>
      </w:r>
    </w:p>
    <w:p w14:paraId="716502BF" w14:textId="77777777" w:rsidR="000679E4" w:rsidRDefault="000679E4" w:rsidP="00980F4A">
      <w:pPr>
        <w:pStyle w:val="a7"/>
        <w:spacing w:line="360" w:lineRule="auto"/>
        <w:ind w:leftChars="137" w:left="288" w:firstLineChars="65" w:firstLine="136"/>
      </w:pPr>
    </w:p>
    <w:p w14:paraId="4B274595" w14:textId="77777777" w:rsidR="000679E4" w:rsidRPr="00980F4A" w:rsidRDefault="000679E4" w:rsidP="00884BA6">
      <w:pPr>
        <w:pStyle w:val="a7"/>
        <w:numPr>
          <w:ilvl w:val="0"/>
          <w:numId w:val="5"/>
        </w:numPr>
        <w:spacing w:line="360" w:lineRule="auto"/>
        <w:ind w:firstLineChars="0"/>
        <w:rPr>
          <w:b/>
        </w:rPr>
      </w:pPr>
      <w:r w:rsidRPr="00980F4A">
        <w:rPr>
          <w:rFonts w:hint="eastAsia"/>
          <w:b/>
        </w:rPr>
        <w:t>PA</w:t>
      </w:r>
      <w:r w:rsidRPr="00980F4A">
        <w:rPr>
          <w:rFonts w:hint="eastAsia"/>
          <w:b/>
        </w:rPr>
        <w:t>应答心跳请求</w:t>
      </w:r>
    </w:p>
    <w:p w14:paraId="3CA54A0F" w14:textId="77777777" w:rsidR="000679E4" w:rsidRDefault="000679E4" w:rsidP="00980F4A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方向：</w:t>
      </w:r>
      <w:r>
        <w:rPr>
          <w:rFonts w:hint="eastAsia"/>
        </w:rPr>
        <w:t>P</w:t>
      </w:r>
      <w:r>
        <w:t>A</w:t>
      </w:r>
      <w:r>
        <w:rPr>
          <w:rFonts w:hint="eastAsia"/>
        </w:rPr>
        <w:t>服务器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车载台</w:t>
      </w:r>
    </w:p>
    <w:p w14:paraId="2C16EEA0" w14:textId="77777777" w:rsidR="000679E4" w:rsidRPr="00980F4A" w:rsidRDefault="000679E4" w:rsidP="00980F4A">
      <w:pPr>
        <w:pStyle w:val="a7"/>
        <w:spacing w:line="360" w:lineRule="auto"/>
        <w:ind w:leftChars="137" w:left="288" w:firstLineChars="65" w:firstLine="136"/>
      </w:pPr>
      <w:r w:rsidRPr="00980F4A">
        <w:rPr>
          <w:rFonts w:hint="eastAsia"/>
        </w:rPr>
        <w:t>发送方式：</w:t>
      </w:r>
      <w:r w:rsidRPr="00980F4A">
        <w:rPr>
          <w:rFonts w:hint="eastAsia"/>
        </w:rPr>
        <w:t>TCP</w:t>
      </w:r>
    </w:p>
    <w:p w14:paraId="06CD4D6A" w14:textId="77777777" w:rsidR="000679E4" w:rsidRDefault="000679E4" w:rsidP="00980F4A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数据：</w:t>
      </w:r>
    </w:p>
    <w:tbl>
      <w:tblPr>
        <w:tblW w:w="83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126"/>
        <w:gridCol w:w="2040"/>
        <w:gridCol w:w="2221"/>
      </w:tblGrid>
      <w:tr w:rsidR="000679E4" w:rsidRPr="001F05E8" w14:paraId="6AFCD871" w14:textId="77777777" w:rsidTr="0098690D">
        <w:trPr>
          <w:trHeight w:val="441"/>
          <w:jc w:val="center"/>
        </w:trPr>
        <w:tc>
          <w:tcPr>
            <w:tcW w:w="1980" w:type="dxa"/>
            <w:shd w:val="clear" w:color="auto" w:fill="D7D7D7"/>
            <w:vAlign w:val="center"/>
          </w:tcPr>
          <w:p w14:paraId="0D1F9475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字节数</w:t>
            </w:r>
          </w:p>
        </w:tc>
        <w:tc>
          <w:tcPr>
            <w:tcW w:w="2126" w:type="dxa"/>
            <w:shd w:val="clear" w:color="auto" w:fill="D7D7D7"/>
            <w:vAlign w:val="center"/>
          </w:tcPr>
          <w:p w14:paraId="0F8F01C8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类型</w:t>
            </w:r>
          </w:p>
        </w:tc>
        <w:tc>
          <w:tcPr>
            <w:tcW w:w="2040" w:type="dxa"/>
            <w:shd w:val="clear" w:color="auto" w:fill="D7D7D7"/>
            <w:vAlign w:val="center"/>
          </w:tcPr>
          <w:p w14:paraId="7C440EC0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定义</w:t>
            </w:r>
          </w:p>
        </w:tc>
        <w:tc>
          <w:tcPr>
            <w:tcW w:w="2221" w:type="dxa"/>
            <w:shd w:val="clear" w:color="auto" w:fill="D7D7D7"/>
            <w:vAlign w:val="center"/>
          </w:tcPr>
          <w:p w14:paraId="59F6C553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描述</w:t>
            </w:r>
          </w:p>
        </w:tc>
      </w:tr>
      <w:tr w:rsidR="000679E4" w:rsidRPr="001F05E8" w14:paraId="550C23B2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01085859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3831F406" w14:textId="77777777" w:rsidR="000679E4" w:rsidRDefault="000679E4" w:rsidP="00817EF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6F6B4BAA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系统</w:t>
            </w:r>
            <w:r w:rsidRPr="001F05E8">
              <w:rPr>
                <w:rFonts w:ascii="Arial" w:hAnsi="Arial" w:cs="Arial"/>
              </w:rPr>
              <w:t>主</w:t>
            </w:r>
            <w:proofErr w:type="gramStart"/>
            <w:r w:rsidRPr="001F05E8">
              <w:rPr>
                <w:rFonts w:ascii="Arial" w:hAnsi="Arial" w:cs="Arial"/>
              </w:rPr>
              <w:t>备状态</w:t>
            </w:r>
            <w:proofErr w:type="gramEnd"/>
          </w:p>
        </w:tc>
        <w:tc>
          <w:tcPr>
            <w:tcW w:w="2221" w:type="dxa"/>
            <w:shd w:val="clear" w:color="auto" w:fill="auto"/>
            <w:vAlign w:val="center"/>
          </w:tcPr>
          <w:p w14:paraId="0242BAFD" w14:textId="77777777" w:rsidR="000679E4" w:rsidRDefault="000679E4" w:rsidP="00817EF1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0</w:t>
            </w:r>
            <w:r>
              <w:rPr>
                <w:rFonts w:ascii="Arial" w:hAnsi="Arial" w:cs="Arial" w:hint="eastAsia"/>
              </w:rPr>
              <w:t>：主用</w:t>
            </w:r>
            <w:r>
              <w:rPr>
                <w:rFonts w:ascii="Arial" w:hAnsi="Arial" w:cs="Arial"/>
              </w:rPr>
              <w:br/>
            </w:r>
            <w:r>
              <w:rPr>
                <w:rFonts w:ascii="Arial" w:hAnsi="Arial" w:cs="Arial" w:hint="eastAsia"/>
              </w:rPr>
              <w:t>1</w:t>
            </w:r>
            <w:r>
              <w:rPr>
                <w:rFonts w:ascii="Arial" w:hAnsi="Arial" w:cs="Arial" w:hint="eastAsia"/>
              </w:rPr>
              <w:t>：备用</w:t>
            </w:r>
          </w:p>
        </w:tc>
      </w:tr>
      <w:tr w:rsidR="000679E4" w:rsidRPr="001F05E8" w14:paraId="3AEDF081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4DC24ED0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325668AA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37FA1933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系统工作状态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10A59265" w14:textId="77777777" w:rsidR="000679E4" w:rsidRDefault="000679E4" w:rsidP="00817EF1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0</w:t>
            </w:r>
            <w:r>
              <w:rPr>
                <w:rFonts w:ascii="Arial" w:hAnsi="Arial" w:cs="Arial" w:hint="eastAsia"/>
              </w:rPr>
              <w:t>：系统</w:t>
            </w:r>
            <w:proofErr w:type="gramStart"/>
            <w:r>
              <w:rPr>
                <w:rFonts w:ascii="Arial" w:hAnsi="Arial" w:cs="Arial" w:hint="eastAsia"/>
              </w:rPr>
              <w:t>不</w:t>
            </w:r>
            <w:proofErr w:type="gramEnd"/>
            <w:r>
              <w:rPr>
                <w:rFonts w:ascii="Arial" w:hAnsi="Arial" w:cs="Arial" w:hint="eastAsia"/>
              </w:rPr>
              <w:t>可用</w:t>
            </w:r>
            <w:r>
              <w:rPr>
                <w:rFonts w:ascii="Arial" w:hAnsi="Arial" w:cs="Arial"/>
              </w:rPr>
              <w:br/>
              <w:t>1</w:t>
            </w:r>
            <w:r>
              <w:rPr>
                <w:rFonts w:ascii="Arial" w:hAnsi="Arial" w:cs="Arial" w:hint="eastAsia"/>
              </w:rPr>
              <w:t>：空闲</w:t>
            </w:r>
            <w:r>
              <w:rPr>
                <w:rFonts w:ascii="Arial" w:hAnsi="Arial" w:cs="Arial"/>
              </w:rPr>
              <w:br/>
              <w:t>2</w:t>
            </w:r>
            <w:r>
              <w:rPr>
                <w:rFonts w:ascii="Arial" w:hAnsi="Arial" w:cs="Arial" w:hint="eastAsia"/>
              </w:rPr>
              <w:t>：正在广播</w:t>
            </w:r>
          </w:p>
        </w:tc>
      </w:tr>
    </w:tbl>
    <w:p w14:paraId="3991053F" w14:textId="77777777" w:rsidR="000679E4" w:rsidRDefault="000679E4" w:rsidP="00817EF1">
      <w:pPr>
        <w:pStyle w:val="1"/>
      </w:pPr>
      <w:bookmarkStart w:id="30" w:name="_Toc130978156"/>
      <w:bookmarkStart w:id="31" w:name="_Toc139031499"/>
      <w:r w:rsidRPr="00DF0DD5">
        <w:rPr>
          <w:rFonts w:hint="eastAsia"/>
        </w:rPr>
        <w:t>自检上报及</w:t>
      </w:r>
      <w:r>
        <w:rPr>
          <w:rFonts w:hint="eastAsia"/>
        </w:rPr>
        <w:t>查询列车信息</w:t>
      </w:r>
      <w:bookmarkEnd w:id="30"/>
      <w:bookmarkEnd w:id="31"/>
    </w:p>
    <w:p w14:paraId="0B830A6C" w14:textId="77777777" w:rsidR="000679E4" w:rsidRDefault="000679E4" w:rsidP="00817EF1">
      <w:pPr>
        <w:pStyle w:val="2"/>
      </w:pPr>
      <w:bookmarkStart w:id="32" w:name="_Toc130978157"/>
      <w:bookmarkStart w:id="33" w:name="_Toc139031500"/>
      <w:r>
        <w:rPr>
          <w:rFonts w:hint="eastAsia"/>
        </w:rPr>
        <w:t>查询列车信息</w:t>
      </w:r>
      <w:r w:rsidRPr="00834A22">
        <w:rPr>
          <w:rFonts w:hint="eastAsia"/>
        </w:rPr>
        <w:t>(</w:t>
      </w:r>
      <w:r w:rsidRPr="00834A22">
        <w:rPr>
          <w:rFonts w:hint="eastAsia"/>
        </w:rPr>
        <w:t>命令字</w:t>
      </w:r>
      <w:r w:rsidRPr="00834A22">
        <w:rPr>
          <w:rFonts w:hint="eastAsia"/>
        </w:rPr>
        <w:t>0</w:t>
      </w:r>
      <w:r>
        <w:t>301</w:t>
      </w:r>
      <w:r w:rsidRPr="00834A22">
        <w:t>)</w:t>
      </w:r>
      <w:bookmarkEnd w:id="32"/>
      <w:bookmarkEnd w:id="33"/>
    </w:p>
    <w:p w14:paraId="3D337E1E" w14:textId="77777777" w:rsidR="000679E4" w:rsidRPr="00980F4A" w:rsidRDefault="000679E4" w:rsidP="00884BA6">
      <w:pPr>
        <w:pStyle w:val="a7"/>
        <w:numPr>
          <w:ilvl w:val="0"/>
          <w:numId w:val="5"/>
        </w:numPr>
        <w:spacing w:line="360" w:lineRule="auto"/>
        <w:ind w:firstLineChars="0"/>
        <w:rPr>
          <w:b/>
        </w:rPr>
      </w:pPr>
      <w:r w:rsidRPr="00980F4A">
        <w:rPr>
          <w:rFonts w:hint="eastAsia"/>
          <w:b/>
        </w:rPr>
        <w:t>车载台发起查询列车信息请求</w:t>
      </w:r>
    </w:p>
    <w:p w14:paraId="7B7A172B" w14:textId="77777777" w:rsidR="000679E4" w:rsidRDefault="000679E4" w:rsidP="00980F4A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方向：车载台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PA</w:t>
      </w:r>
      <w:r>
        <w:rPr>
          <w:rFonts w:hint="eastAsia"/>
        </w:rPr>
        <w:t>服务器</w:t>
      </w:r>
    </w:p>
    <w:p w14:paraId="15D7B766" w14:textId="77777777" w:rsidR="000679E4" w:rsidRPr="00980F4A" w:rsidRDefault="000679E4" w:rsidP="00980F4A">
      <w:pPr>
        <w:pStyle w:val="a7"/>
        <w:spacing w:line="360" w:lineRule="auto"/>
        <w:ind w:leftChars="137" w:left="288" w:firstLineChars="65" w:firstLine="136"/>
      </w:pPr>
      <w:r w:rsidRPr="00980F4A">
        <w:rPr>
          <w:rFonts w:hint="eastAsia"/>
        </w:rPr>
        <w:lastRenderedPageBreak/>
        <w:t>发送方式：</w:t>
      </w:r>
      <w:r w:rsidRPr="00980F4A">
        <w:rPr>
          <w:rFonts w:hint="eastAsia"/>
        </w:rPr>
        <w:t>TCP</w:t>
      </w:r>
    </w:p>
    <w:p w14:paraId="0FA37164" w14:textId="77777777" w:rsidR="000679E4" w:rsidRDefault="000679E4" w:rsidP="00980F4A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数据：无</w:t>
      </w:r>
    </w:p>
    <w:p w14:paraId="0C41B8B0" w14:textId="77777777" w:rsidR="000679E4" w:rsidRDefault="000679E4" w:rsidP="00980F4A">
      <w:pPr>
        <w:pStyle w:val="a7"/>
        <w:spacing w:line="360" w:lineRule="auto"/>
        <w:ind w:leftChars="137" w:left="288" w:firstLineChars="65" w:firstLine="136"/>
      </w:pPr>
    </w:p>
    <w:p w14:paraId="5056E39F" w14:textId="77777777" w:rsidR="000679E4" w:rsidRPr="00980F4A" w:rsidRDefault="000679E4" w:rsidP="00884BA6">
      <w:pPr>
        <w:pStyle w:val="a7"/>
        <w:numPr>
          <w:ilvl w:val="0"/>
          <w:numId w:val="5"/>
        </w:numPr>
        <w:spacing w:line="360" w:lineRule="auto"/>
        <w:ind w:firstLineChars="0"/>
        <w:rPr>
          <w:b/>
        </w:rPr>
      </w:pPr>
      <w:r w:rsidRPr="00980F4A">
        <w:rPr>
          <w:rFonts w:hint="eastAsia"/>
          <w:b/>
        </w:rPr>
        <w:t>PA</w:t>
      </w:r>
      <w:r w:rsidRPr="00980F4A">
        <w:rPr>
          <w:rFonts w:hint="eastAsia"/>
          <w:b/>
        </w:rPr>
        <w:t>应答列车当前信息</w:t>
      </w:r>
    </w:p>
    <w:p w14:paraId="306720A1" w14:textId="77777777" w:rsidR="000679E4" w:rsidRDefault="000679E4" w:rsidP="00980F4A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方向：</w:t>
      </w:r>
      <w:r>
        <w:rPr>
          <w:rFonts w:hint="eastAsia"/>
        </w:rPr>
        <w:t>PA</w:t>
      </w:r>
      <w:r>
        <w:rPr>
          <w:rFonts w:hint="eastAsia"/>
        </w:rPr>
        <w:t>服务器</w:t>
      </w:r>
      <w:r>
        <w:rPr>
          <w:rFonts w:hint="eastAsia"/>
        </w:rPr>
        <w:t>-&gt;</w:t>
      </w:r>
      <w:r>
        <w:rPr>
          <w:rFonts w:hint="eastAsia"/>
        </w:rPr>
        <w:t>车载台</w:t>
      </w:r>
    </w:p>
    <w:p w14:paraId="7F5BA078" w14:textId="77777777" w:rsidR="000679E4" w:rsidRPr="00980F4A" w:rsidRDefault="000679E4" w:rsidP="00980F4A">
      <w:pPr>
        <w:pStyle w:val="a7"/>
        <w:spacing w:line="360" w:lineRule="auto"/>
        <w:ind w:leftChars="137" w:left="288" w:firstLineChars="65" w:firstLine="136"/>
      </w:pPr>
      <w:r w:rsidRPr="00980F4A">
        <w:rPr>
          <w:rFonts w:hint="eastAsia"/>
        </w:rPr>
        <w:t>发送方式：</w:t>
      </w:r>
      <w:r w:rsidRPr="00980F4A">
        <w:rPr>
          <w:rFonts w:hint="eastAsia"/>
        </w:rPr>
        <w:t>TCP</w:t>
      </w:r>
    </w:p>
    <w:p w14:paraId="79280F94" w14:textId="77777777" w:rsidR="000679E4" w:rsidRDefault="000679E4" w:rsidP="00980F4A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数据：</w:t>
      </w:r>
    </w:p>
    <w:tbl>
      <w:tblPr>
        <w:tblW w:w="83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126"/>
        <w:gridCol w:w="2040"/>
        <w:gridCol w:w="2221"/>
      </w:tblGrid>
      <w:tr w:rsidR="000679E4" w:rsidRPr="001F05E8" w14:paraId="16BF3752" w14:textId="77777777" w:rsidTr="0098690D">
        <w:trPr>
          <w:trHeight w:val="441"/>
          <w:jc w:val="center"/>
        </w:trPr>
        <w:tc>
          <w:tcPr>
            <w:tcW w:w="1980" w:type="dxa"/>
            <w:shd w:val="clear" w:color="auto" w:fill="D7D7D7"/>
            <w:vAlign w:val="center"/>
          </w:tcPr>
          <w:p w14:paraId="10EAA7DD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字节数</w:t>
            </w:r>
          </w:p>
        </w:tc>
        <w:tc>
          <w:tcPr>
            <w:tcW w:w="2126" w:type="dxa"/>
            <w:shd w:val="clear" w:color="auto" w:fill="D7D7D7"/>
            <w:vAlign w:val="center"/>
          </w:tcPr>
          <w:p w14:paraId="15368FF2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类型</w:t>
            </w:r>
          </w:p>
        </w:tc>
        <w:tc>
          <w:tcPr>
            <w:tcW w:w="2040" w:type="dxa"/>
            <w:shd w:val="clear" w:color="auto" w:fill="D7D7D7"/>
            <w:vAlign w:val="center"/>
          </w:tcPr>
          <w:p w14:paraId="693CF567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定义</w:t>
            </w:r>
          </w:p>
        </w:tc>
        <w:tc>
          <w:tcPr>
            <w:tcW w:w="2221" w:type="dxa"/>
            <w:shd w:val="clear" w:color="auto" w:fill="D7D7D7"/>
            <w:vAlign w:val="center"/>
          </w:tcPr>
          <w:p w14:paraId="629F5CFD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描述</w:t>
            </w:r>
          </w:p>
        </w:tc>
      </w:tr>
      <w:tr w:rsidR="000679E4" w:rsidRPr="001F05E8" w14:paraId="18448F4F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40B9FD5C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3A399195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4D92CED4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设备</w:t>
            </w:r>
            <w:proofErr w:type="gramStart"/>
            <w:r>
              <w:rPr>
                <w:rFonts w:ascii="Arial" w:hAnsi="Arial" w:cs="Arial" w:hint="eastAsia"/>
              </w:rPr>
              <w:t>盖状态</w:t>
            </w:r>
            <w:proofErr w:type="gramEnd"/>
          </w:p>
        </w:tc>
        <w:tc>
          <w:tcPr>
            <w:tcW w:w="2221" w:type="dxa"/>
            <w:shd w:val="clear" w:color="auto" w:fill="auto"/>
            <w:vAlign w:val="center"/>
          </w:tcPr>
          <w:p w14:paraId="141582B8" w14:textId="77777777" w:rsidR="000679E4" w:rsidRDefault="000679E4" w:rsidP="00817EF1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0</w:t>
            </w:r>
            <w:r>
              <w:rPr>
                <w:rFonts w:ascii="Arial" w:hAnsi="Arial" w:cs="Arial" w:hint="eastAsia"/>
              </w:rPr>
              <w:t>：关闭</w:t>
            </w:r>
            <w:r>
              <w:rPr>
                <w:rFonts w:ascii="Arial" w:hAnsi="Arial" w:cs="Arial"/>
              </w:rPr>
              <w:br/>
            </w:r>
            <w:r>
              <w:rPr>
                <w:rFonts w:ascii="Arial" w:hAnsi="Arial" w:cs="Arial" w:hint="eastAsia"/>
              </w:rPr>
              <w:t>1</w:t>
            </w:r>
            <w:r>
              <w:rPr>
                <w:rFonts w:ascii="Arial" w:hAnsi="Arial" w:cs="Arial" w:hint="eastAsia"/>
              </w:rPr>
              <w:t>：打开</w:t>
            </w:r>
          </w:p>
        </w:tc>
      </w:tr>
      <w:tr w:rsidR="000679E4" w:rsidRPr="001F05E8" w14:paraId="3CA33E36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193A8199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748A9163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02F875C2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驾驶模式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10CA5172" w14:textId="77777777" w:rsidR="000679E4" w:rsidRDefault="000679E4" w:rsidP="00817EF1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0</w:t>
            </w:r>
            <w:r>
              <w:rPr>
                <w:rFonts w:ascii="Arial" w:hAnsi="Arial" w:cs="Arial" w:hint="eastAsia"/>
              </w:rPr>
              <w:t>：无人驾驶</w:t>
            </w:r>
            <w:r>
              <w:rPr>
                <w:rFonts w:ascii="Arial" w:hAnsi="Arial" w:cs="Arial"/>
              </w:rPr>
              <w:br/>
              <w:t>1</w:t>
            </w:r>
            <w:r>
              <w:rPr>
                <w:rFonts w:ascii="Arial" w:hAnsi="Arial" w:cs="Arial" w:hint="eastAsia"/>
              </w:rPr>
              <w:t>：有人驾驶</w:t>
            </w:r>
          </w:p>
        </w:tc>
      </w:tr>
    </w:tbl>
    <w:p w14:paraId="5D966625" w14:textId="77777777" w:rsidR="000679E4" w:rsidRPr="003E32DC" w:rsidRDefault="000679E4" w:rsidP="000679E4">
      <w:pPr>
        <w:ind w:firstLine="420"/>
      </w:pPr>
    </w:p>
    <w:p w14:paraId="6DD9930C" w14:textId="627E1C78" w:rsidR="000679E4" w:rsidRPr="00706328" w:rsidRDefault="00C4299D" w:rsidP="00817EF1">
      <w:pPr>
        <w:pStyle w:val="2"/>
      </w:pPr>
      <w:bookmarkStart w:id="34" w:name="_Toc130978158"/>
      <w:bookmarkStart w:id="35" w:name="_Toc139031501"/>
      <w:r>
        <w:rPr>
          <w:rFonts w:ascii="Arial" w:hAnsi="Arial" w:cs="Arial" w:hint="eastAsia"/>
        </w:rPr>
        <w:t>PA</w:t>
      </w:r>
      <w:r>
        <w:rPr>
          <w:rFonts w:ascii="Arial" w:hAnsi="Arial" w:cs="Arial" w:hint="eastAsia"/>
        </w:rPr>
        <w:t>查询车载台自</w:t>
      </w:r>
      <w:proofErr w:type="gramStart"/>
      <w:r>
        <w:rPr>
          <w:rFonts w:ascii="Arial" w:hAnsi="Arial" w:cs="Arial" w:hint="eastAsia"/>
        </w:rPr>
        <w:t>检状态</w:t>
      </w:r>
      <w:proofErr w:type="gramEnd"/>
      <w:r w:rsidR="000679E4">
        <w:rPr>
          <w:rFonts w:hint="eastAsia"/>
        </w:rPr>
        <w:t>(</w:t>
      </w:r>
      <w:r w:rsidR="000679E4">
        <w:rPr>
          <w:rFonts w:hint="eastAsia"/>
        </w:rPr>
        <w:t>命令字</w:t>
      </w:r>
      <w:r w:rsidR="000679E4">
        <w:rPr>
          <w:rFonts w:hint="eastAsia"/>
        </w:rPr>
        <w:t>0</w:t>
      </w:r>
      <w:r w:rsidR="000679E4">
        <w:t>302)</w:t>
      </w:r>
      <w:bookmarkEnd w:id="34"/>
      <w:bookmarkEnd w:id="35"/>
    </w:p>
    <w:p w14:paraId="2F039A33" w14:textId="22379692" w:rsidR="000679E4" w:rsidRPr="00942738" w:rsidRDefault="000679E4" w:rsidP="00942738">
      <w:pPr>
        <w:spacing w:line="360" w:lineRule="auto"/>
        <w:ind w:firstLine="420"/>
        <w:rPr>
          <w:rFonts w:ascii="宋体" w:hAnsi="宋体"/>
          <w:szCs w:val="21"/>
        </w:rPr>
      </w:pPr>
      <w:r w:rsidRPr="00980F4A">
        <w:rPr>
          <w:rFonts w:ascii="宋体" w:hAnsi="宋体" w:hint="eastAsia"/>
          <w:szCs w:val="21"/>
        </w:rPr>
        <w:t>PA系统应在上电后向车载台发出获取车载台自检信息请求，车载台收到请求后会应答车载</w:t>
      </w:r>
      <w:proofErr w:type="gramStart"/>
      <w:r w:rsidRPr="00980F4A">
        <w:rPr>
          <w:rFonts w:ascii="宋体" w:hAnsi="宋体" w:hint="eastAsia"/>
          <w:szCs w:val="21"/>
        </w:rPr>
        <w:t>台当前</w:t>
      </w:r>
      <w:proofErr w:type="gramEnd"/>
      <w:r w:rsidRPr="00980F4A">
        <w:rPr>
          <w:rFonts w:ascii="宋体" w:hAnsi="宋体" w:hint="eastAsia"/>
          <w:szCs w:val="21"/>
        </w:rPr>
        <w:t>自检结果。PA系统可每隔3秒钟轮询车载台自检结果，若超过</w:t>
      </w:r>
      <w:r w:rsidRPr="00980F4A">
        <w:rPr>
          <w:rFonts w:ascii="宋体" w:hAnsi="宋体"/>
          <w:szCs w:val="21"/>
        </w:rPr>
        <w:t>3</w:t>
      </w:r>
      <w:r w:rsidRPr="00980F4A">
        <w:rPr>
          <w:rFonts w:ascii="宋体" w:hAnsi="宋体" w:hint="eastAsia"/>
          <w:szCs w:val="21"/>
        </w:rPr>
        <w:t>分钟车载台仍然没有自检完成，PA可认为该车自检失败。</w:t>
      </w:r>
    </w:p>
    <w:p w14:paraId="383F51B9" w14:textId="77777777" w:rsidR="000679E4" w:rsidRPr="00980F4A" w:rsidRDefault="000679E4" w:rsidP="00884BA6">
      <w:pPr>
        <w:pStyle w:val="a7"/>
        <w:numPr>
          <w:ilvl w:val="0"/>
          <w:numId w:val="5"/>
        </w:numPr>
        <w:spacing w:line="360" w:lineRule="auto"/>
        <w:ind w:firstLineChars="0"/>
        <w:rPr>
          <w:b/>
        </w:rPr>
      </w:pPr>
      <w:r w:rsidRPr="00980F4A">
        <w:rPr>
          <w:rFonts w:hint="eastAsia"/>
          <w:b/>
        </w:rPr>
        <w:t>PA</w:t>
      </w:r>
      <w:r w:rsidRPr="00980F4A">
        <w:rPr>
          <w:rFonts w:hint="eastAsia"/>
          <w:b/>
        </w:rPr>
        <w:t>服务器请求获取列车自检状态</w:t>
      </w:r>
    </w:p>
    <w:p w14:paraId="702EECB6" w14:textId="77777777" w:rsidR="000679E4" w:rsidRDefault="000679E4" w:rsidP="00980F4A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方向：</w:t>
      </w:r>
      <w:r>
        <w:rPr>
          <w:rFonts w:hint="eastAsia"/>
        </w:rPr>
        <w:t>PA</w:t>
      </w:r>
      <w:r>
        <w:rPr>
          <w:rFonts w:hint="eastAsia"/>
        </w:rPr>
        <w:t>服务器</w:t>
      </w:r>
      <w:r>
        <w:rPr>
          <w:rFonts w:hint="eastAsia"/>
        </w:rPr>
        <w:t>-&gt;</w:t>
      </w:r>
      <w:r>
        <w:rPr>
          <w:rFonts w:hint="eastAsia"/>
        </w:rPr>
        <w:t>车载台</w:t>
      </w:r>
    </w:p>
    <w:p w14:paraId="533BFF65" w14:textId="77777777" w:rsidR="000679E4" w:rsidRPr="00980F4A" w:rsidRDefault="000679E4" w:rsidP="00980F4A">
      <w:pPr>
        <w:pStyle w:val="a7"/>
        <w:spacing w:line="360" w:lineRule="auto"/>
        <w:ind w:leftChars="137" w:left="288" w:firstLineChars="65" w:firstLine="136"/>
      </w:pPr>
      <w:r w:rsidRPr="00980F4A">
        <w:rPr>
          <w:rFonts w:hint="eastAsia"/>
        </w:rPr>
        <w:t>发送方式：</w:t>
      </w:r>
      <w:r w:rsidRPr="00980F4A">
        <w:rPr>
          <w:rFonts w:hint="eastAsia"/>
        </w:rPr>
        <w:t>TCP</w:t>
      </w:r>
    </w:p>
    <w:p w14:paraId="2095C72F" w14:textId="0BCE892B" w:rsidR="00980F4A" w:rsidRDefault="000679E4" w:rsidP="00F94E20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数据：无</w:t>
      </w:r>
    </w:p>
    <w:p w14:paraId="061CC786" w14:textId="77777777" w:rsidR="000679E4" w:rsidRPr="00980F4A" w:rsidRDefault="000679E4" w:rsidP="00884BA6">
      <w:pPr>
        <w:pStyle w:val="a7"/>
        <w:numPr>
          <w:ilvl w:val="0"/>
          <w:numId w:val="5"/>
        </w:numPr>
        <w:spacing w:line="360" w:lineRule="auto"/>
        <w:ind w:firstLineChars="0"/>
        <w:rPr>
          <w:b/>
        </w:rPr>
      </w:pPr>
      <w:r w:rsidRPr="00980F4A">
        <w:rPr>
          <w:rFonts w:hint="eastAsia"/>
          <w:b/>
        </w:rPr>
        <w:t>车载台应答请求</w:t>
      </w:r>
    </w:p>
    <w:p w14:paraId="191F1F4C" w14:textId="77777777" w:rsidR="000679E4" w:rsidRDefault="000679E4" w:rsidP="00980F4A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方向：车载台</w:t>
      </w:r>
      <w:r>
        <w:rPr>
          <w:rFonts w:hint="eastAsia"/>
        </w:rPr>
        <w:t>-</w:t>
      </w:r>
      <w:r>
        <w:t>&gt;PA</w:t>
      </w:r>
      <w:r>
        <w:rPr>
          <w:rFonts w:hint="eastAsia"/>
        </w:rPr>
        <w:t>服务器</w:t>
      </w:r>
    </w:p>
    <w:p w14:paraId="5A006240" w14:textId="77777777" w:rsidR="000679E4" w:rsidRPr="00980F4A" w:rsidRDefault="000679E4" w:rsidP="00980F4A">
      <w:pPr>
        <w:pStyle w:val="a7"/>
        <w:spacing w:line="360" w:lineRule="auto"/>
        <w:ind w:leftChars="137" w:left="288" w:firstLineChars="65" w:firstLine="136"/>
      </w:pPr>
      <w:r w:rsidRPr="00980F4A">
        <w:rPr>
          <w:rFonts w:hint="eastAsia"/>
        </w:rPr>
        <w:t>发送方式：</w:t>
      </w:r>
      <w:r w:rsidRPr="00980F4A">
        <w:rPr>
          <w:rFonts w:hint="eastAsia"/>
        </w:rPr>
        <w:t>TCP</w:t>
      </w:r>
    </w:p>
    <w:p w14:paraId="5BC62191" w14:textId="77777777" w:rsidR="000679E4" w:rsidRDefault="000679E4" w:rsidP="00980F4A">
      <w:pPr>
        <w:pStyle w:val="a7"/>
        <w:ind w:leftChars="137" w:left="288" w:firstLineChars="65" w:firstLine="136"/>
      </w:pPr>
      <w:r>
        <w:rPr>
          <w:rFonts w:hint="eastAsia"/>
        </w:rPr>
        <w:t>协议数据：</w:t>
      </w:r>
    </w:p>
    <w:tbl>
      <w:tblPr>
        <w:tblW w:w="83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126"/>
        <w:gridCol w:w="2040"/>
        <w:gridCol w:w="2221"/>
      </w:tblGrid>
      <w:tr w:rsidR="000679E4" w:rsidRPr="001F05E8" w14:paraId="7C51854D" w14:textId="77777777" w:rsidTr="0098690D">
        <w:trPr>
          <w:trHeight w:val="441"/>
          <w:jc w:val="center"/>
        </w:trPr>
        <w:tc>
          <w:tcPr>
            <w:tcW w:w="1980" w:type="dxa"/>
            <w:shd w:val="clear" w:color="auto" w:fill="D7D7D7"/>
            <w:vAlign w:val="center"/>
          </w:tcPr>
          <w:p w14:paraId="5B029C3A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字节数</w:t>
            </w:r>
          </w:p>
        </w:tc>
        <w:tc>
          <w:tcPr>
            <w:tcW w:w="2126" w:type="dxa"/>
            <w:shd w:val="clear" w:color="auto" w:fill="D7D7D7"/>
            <w:vAlign w:val="center"/>
          </w:tcPr>
          <w:p w14:paraId="0E305422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类型</w:t>
            </w:r>
          </w:p>
        </w:tc>
        <w:tc>
          <w:tcPr>
            <w:tcW w:w="2040" w:type="dxa"/>
            <w:shd w:val="clear" w:color="auto" w:fill="D7D7D7"/>
            <w:vAlign w:val="center"/>
          </w:tcPr>
          <w:p w14:paraId="6F1867E0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定义</w:t>
            </w:r>
          </w:p>
        </w:tc>
        <w:tc>
          <w:tcPr>
            <w:tcW w:w="2221" w:type="dxa"/>
            <w:shd w:val="clear" w:color="auto" w:fill="D7D7D7"/>
            <w:vAlign w:val="center"/>
          </w:tcPr>
          <w:p w14:paraId="1656002D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描述</w:t>
            </w:r>
          </w:p>
        </w:tc>
      </w:tr>
      <w:tr w:rsidR="000679E4" w:rsidRPr="001F05E8" w14:paraId="4337DD80" w14:textId="77777777" w:rsidTr="00F94E20">
        <w:trPr>
          <w:trHeight w:val="193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5E73DBB3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1DC03E44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7321812E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车载台自</w:t>
            </w:r>
            <w:proofErr w:type="gramStart"/>
            <w:r>
              <w:rPr>
                <w:rFonts w:ascii="Arial" w:hAnsi="Arial" w:cs="Arial" w:hint="eastAsia"/>
              </w:rPr>
              <w:t>检状态</w:t>
            </w:r>
            <w:proofErr w:type="gramEnd"/>
          </w:p>
        </w:tc>
        <w:tc>
          <w:tcPr>
            <w:tcW w:w="2221" w:type="dxa"/>
            <w:shd w:val="clear" w:color="auto" w:fill="auto"/>
            <w:vAlign w:val="center"/>
          </w:tcPr>
          <w:p w14:paraId="4B67AB8B" w14:textId="77777777" w:rsidR="0018366D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0</w:t>
            </w:r>
            <w:r w:rsidR="0018366D">
              <w:rPr>
                <w:rFonts w:ascii="Arial" w:hAnsi="Arial" w:cs="Arial" w:hint="eastAsia"/>
              </w:rPr>
              <w:t>：自检中</w:t>
            </w:r>
          </w:p>
          <w:p w14:paraId="6765B0AD" w14:textId="34BDB63A" w:rsidR="000679E4" w:rsidRDefault="0018366D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  <w:r>
              <w:rPr>
                <w:rFonts w:ascii="Arial" w:hAnsi="Arial" w:cs="Arial" w:hint="eastAsia"/>
              </w:rPr>
              <w:t>：自</w:t>
            </w:r>
            <w:proofErr w:type="gramStart"/>
            <w:r>
              <w:rPr>
                <w:rFonts w:ascii="Arial" w:hAnsi="Arial" w:cs="Arial" w:hint="eastAsia"/>
              </w:rPr>
              <w:t>检成功</w:t>
            </w:r>
            <w:proofErr w:type="gramEnd"/>
            <w:r w:rsidR="000679E4">
              <w:rPr>
                <w:rFonts w:ascii="Arial" w:hAnsi="Arial" w:cs="Arial"/>
              </w:rPr>
              <w:br/>
            </w:r>
            <w:r w:rsidR="00F94E20">
              <w:rPr>
                <w:rFonts w:ascii="Arial" w:hAnsi="Arial" w:cs="Arial" w:hint="eastAsia"/>
              </w:rPr>
              <w:t>其他值：自</w:t>
            </w:r>
            <w:proofErr w:type="gramStart"/>
            <w:r w:rsidR="00F94E20">
              <w:rPr>
                <w:rFonts w:ascii="Arial" w:hAnsi="Arial" w:cs="Arial" w:hint="eastAsia"/>
              </w:rPr>
              <w:t>检失败</w:t>
            </w:r>
            <w:proofErr w:type="gramEnd"/>
          </w:p>
        </w:tc>
      </w:tr>
    </w:tbl>
    <w:p w14:paraId="51394C9E" w14:textId="77777777" w:rsidR="000679E4" w:rsidRDefault="000679E4" w:rsidP="000679E4">
      <w:pPr>
        <w:pStyle w:val="afd"/>
        <w:ind w:left="1063" w:firstLineChars="0" w:firstLine="0"/>
      </w:pPr>
    </w:p>
    <w:p w14:paraId="2C779612" w14:textId="47CB51B7" w:rsidR="000679E4" w:rsidRPr="00E94C23" w:rsidRDefault="000679E4" w:rsidP="00F5438E">
      <w:r>
        <w:br w:type="page"/>
      </w:r>
    </w:p>
    <w:p w14:paraId="5AB4398C" w14:textId="5BA65C44" w:rsidR="00691DA7" w:rsidRDefault="00691DA7" w:rsidP="00691DA7">
      <w:pPr>
        <w:pStyle w:val="1"/>
      </w:pPr>
      <w:bookmarkStart w:id="36" w:name="_Toc130978165"/>
      <w:bookmarkStart w:id="37" w:name="_Toc139031502"/>
      <w:r w:rsidRPr="00DF0DD5">
        <w:rPr>
          <w:rFonts w:hint="eastAsia"/>
        </w:rPr>
        <w:lastRenderedPageBreak/>
        <w:t>预录音广播</w:t>
      </w:r>
      <w:bookmarkEnd w:id="37"/>
    </w:p>
    <w:p w14:paraId="4F18592A" w14:textId="46D8E1F4" w:rsidR="000679E4" w:rsidRDefault="000679E4" w:rsidP="00691DA7">
      <w:pPr>
        <w:pStyle w:val="2"/>
      </w:pPr>
      <w:bookmarkStart w:id="38" w:name="_Toc139031503"/>
      <w:r w:rsidRPr="00DF0DD5">
        <w:rPr>
          <w:rFonts w:hint="eastAsia"/>
        </w:rPr>
        <w:t>预录音广播</w:t>
      </w:r>
      <w:r>
        <w:rPr>
          <w:rFonts w:hint="eastAsia"/>
        </w:rPr>
        <w:t>(</w:t>
      </w:r>
      <w:r>
        <w:rPr>
          <w:rFonts w:hint="eastAsia"/>
        </w:rPr>
        <w:t>命令字</w:t>
      </w:r>
      <w:r>
        <w:rPr>
          <w:rFonts w:hint="eastAsia"/>
        </w:rPr>
        <w:t>0</w:t>
      </w:r>
      <w:r>
        <w:t>503)</w:t>
      </w:r>
      <w:bookmarkEnd w:id="36"/>
      <w:bookmarkEnd w:id="38"/>
    </w:p>
    <w:p w14:paraId="7421706E" w14:textId="29AE1702" w:rsidR="000679E4" w:rsidRPr="00691DA7" w:rsidRDefault="000679E4" w:rsidP="00682F81">
      <w:pPr>
        <w:spacing w:line="360" w:lineRule="auto"/>
        <w:ind w:firstLine="420"/>
        <w:rPr>
          <w:rFonts w:ascii="宋体" w:hAnsi="宋体"/>
          <w:szCs w:val="21"/>
        </w:rPr>
      </w:pPr>
      <w:r w:rsidRPr="00691DA7">
        <w:rPr>
          <w:rFonts w:ascii="宋体" w:hAnsi="宋体"/>
          <w:szCs w:val="21"/>
        </w:rPr>
        <w:t>预录音广播中的广播编号唯一标识</w:t>
      </w:r>
      <w:r w:rsidR="00682F81">
        <w:rPr>
          <w:rFonts w:ascii="宋体" w:hAnsi="宋体" w:hint="eastAsia"/>
          <w:szCs w:val="21"/>
        </w:rPr>
        <w:t>了</w:t>
      </w:r>
      <w:r w:rsidRPr="00691DA7">
        <w:rPr>
          <w:rFonts w:ascii="宋体" w:hAnsi="宋体"/>
          <w:szCs w:val="21"/>
        </w:rPr>
        <w:t>一次预录音广播，广播设备多次收到相同广播编号的预录音广播请求时应忽略。</w:t>
      </w:r>
      <w:r w:rsidRPr="00691DA7">
        <w:rPr>
          <w:rFonts w:ascii="宋体" w:hAnsi="宋体" w:hint="eastAsia"/>
          <w:szCs w:val="21"/>
        </w:rPr>
        <w:t>测试及正式运行时，PA系统需要提供预录音广播音频ID与对应文本的数据表格。</w:t>
      </w:r>
    </w:p>
    <w:p w14:paraId="41E31370" w14:textId="77777777" w:rsidR="000679E4" w:rsidRPr="00691DA7" w:rsidRDefault="000679E4" w:rsidP="00884BA6">
      <w:pPr>
        <w:pStyle w:val="a7"/>
        <w:numPr>
          <w:ilvl w:val="0"/>
          <w:numId w:val="5"/>
        </w:numPr>
        <w:spacing w:line="360" w:lineRule="auto"/>
        <w:ind w:firstLineChars="0"/>
        <w:rPr>
          <w:b/>
        </w:rPr>
      </w:pPr>
      <w:r w:rsidRPr="00691DA7">
        <w:rPr>
          <w:rFonts w:hint="eastAsia"/>
          <w:b/>
        </w:rPr>
        <w:t>预录音广播请求</w:t>
      </w:r>
    </w:p>
    <w:p w14:paraId="3F6D83AF" w14:textId="77777777" w:rsidR="000679E4" w:rsidRDefault="000679E4" w:rsidP="00691DA7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方向：车载台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PA</w:t>
      </w:r>
      <w:r>
        <w:rPr>
          <w:rFonts w:hint="eastAsia"/>
        </w:rPr>
        <w:t>服务器</w:t>
      </w:r>
    </w:p>
    <w:p w14:paraId="67619BCD" w14:textId="77777777" w:rsidR="000679E4" w:rsidRDefault="000679E4" w:rsidP="00691DA7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：</w:t>
      </w:r>
      <w:r>
        <w:rPr>
          <w:rFonts w:hint="eastAsia"/>
        </w:rPr>
        <w:t>TCP</w:t>
      </w:r>
    </w:p>
    <w:p w14:paraId="26A2EF66" w14:textId="77777777" w:rsidR="000679E4" w:rsidRDefault="000679E4" w:rsidP="00691DA7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数据：</w:t>
      </w:r>
    </w:p>
    <w:tbl>
      <w:tblPr>
        <w:tblW w:w="83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126"/>
        <w:gridCol w:w="2040"/>
        <w:gridCol w:w="2221"/>
      </w:tblGrid>
      <w:tr w:rsidR="000679E4" w:rsidRPr="001F05E8" w14:paraId="5F166E7A" w14:textId="77777777" w:rsidTr="0098690D">
        <w:trPr>
          <w:trHeight w:val="441"/>
          <w:jc w:val="center"/>
        </w:trPr>
        <w:tc>
          <w:tcPr>
            <w:tcW w:w="1980" w:type="dxa"/>
            <w:shd w:val="clear" w:color="auto" w:fill="D7D7D7"/>
            <w:vAlign w:val="center"/>
          </w:tcPr>
          <w:p w14:paraId="53C6F36C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字节数</w:t>
            </w:r>
          </w:p>
        </w:tc>
        <w:tc>
          <w:tcPr>
            <w:tcW w:w="2126" w:type="dxa"/>
            <w:shd w:val="clear" w:color="auto" w:fill="D7D7D7"/>
            <w:vAlign w:val="center"/>
          </w:tcPr>
          <w:p w14:paraId="12754822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类型</w:t>
            </w:r>
          </w:p>
        </w:tc>
        <w:tc>
          <w:tcPr>
            <w:tcW w:w="2040" w:type="dxa"/>
            <w:shd w:val="clear" w:color="auto" w:fill="D7D7D7"/>
            <w:vAlign w:val="center"/>
          </w:tcPr>
          <w:p w14:paraId="385D0849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定义</w:t>
            </w:r>
          </w:p>
        </w:tc>
        <w:tc>
          <w:tcPr>
            <w:tcW w:w="2221" w:type="dxa"/>
            <w:shd w:val="clear" w:color="auto" w:fill="D7D7D7"/>
            <w:vAlign w:val="center"/>
          </w:tcPr>
          <w:p w14:paraId="64139A61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描述</w:t>
            </w:r>
          </w:p>
        </w:tc>
      </w:tr>
      <w:tr w:rsidR="000679E4" w:rsidRPr="001F05E8" w14:paraId="128601CF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7A992618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60575683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119EB9BB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预录音广播编号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1148021E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预录制音频</w:t>
            </w:r>
            <w:r>
              <w:rPr>
                <w:rFonts w:ascii="Arial" w:hAnsi="Arial" w:cs="Arial" w:hint="eastAsia"/>
              </w:rPr>
              <w:t>ID</w:t>
            </w:r>
          </w:p>
        </w:tc>
      </w:tr>
      <w:tr w:rsidR="000679E4" w:rsidRPr="001F05E8" w14:paraId="486D091F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3A000B8F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2EC850FB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55D77377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广播序号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4575849B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唯一消息序列号，重传时不会改变</w:t>
            </w:r>
          </w:p>
        </w:tc>
      </w:tr>
      <w:tr w:rsidR="000679E4" w:rsidRPr="001F05E8" w14:paraId="594DCDF8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1A03C9CC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1E61614A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18DE26FB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 w:hint="eastAsia"/>
              </w:rPr>
              <w:t>广播轮播次数</w:t>
            </w:r>
            <w:proofErr w:type="gramEnd"/>
          </w:p>
        </w:tc>
        <w:tc>
          <w:tcPr>
            <w:tcW w:w="2221" w:type="dxa"/>
            <w:shd w:val="clear" w:color="auto" w:fill="auto"/>
            <w:vAlign w:val="center"/>
          </w:tcPr>
          <w:p w14:paraId="1D8A2F85" w14:textId="52807E30" w:rsidR="000679E4" w:rsidRDefault="000679E4" w:rsidP="000E0209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~</w:t>
            </w:r>
            <w:r w:rsidR="000E0209">
              <w:rPr>
                <w:rFonts w:ascii="Arial" w:hAnsi="Arial" w:cs="Arial"/>
              </w:rPr>
              <w:t>254</w:t>
            </w:r>
          </w:p>
        </w:tc>
      </w:tr>
    </w:tbl>
    <w:p w14:paraId="18E375F8" w14:textId="77777777" w:rsidR="000679E4" w:rsidRPr="00691DA7" w:rsidRDefault="000679E4" w:rsidP="00884BA6">
      <w:pPr>
        <w:pStyle w:val="a7"/>
        <w:numPr>
          <w:ilvl w:val="0"/>
          <w:numId w:val="5"/>
        </w:numPr>
        <w:spacing w:line="360" w:lineRule="auto"/>
        <w:ind w:firstLineChars="0"/>
        <w:rPr>
          <w:b/>
        </w:rPr>
      </w:pPr>
      <w:r w:rsidRPr="00691DA7">
        <w:rPr>
          <w:rFonts w:hint="eastAsia"/>
          <w:b/>
        </w:rPr>
        <w:t>预录音广播应答</w:t>
      </w:r>
    </w:p>
    <w:p w14:paraId="69315A85" w14:textId="77777777" w:rsidR="000679E4" w:rsidRDefault="000679E4" w:rsidP="00691DA7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方向：</w:t>
      </w:r>
      <w:r>
        <w:rPr>
          <w:rFonts w:hint="eastAsia"/>
        </w:rPr>
        <w:t>PA</w:t>
      </w:r>
      <w:r>
        <w:rPr>
          <w:rFonts w:hint="eastAsia"/>
        </w:rPr>
        <w:t>服务器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车载台</w:t>
      </w:r>
    </w:p>
    <w:p w14:paraId="256A9FB2" w14:textId="77777777" w:rsidR="000679E4" w:rsidRDefault="000679E4" w:rsidP="00691DA7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：</w:t>
      </w:r>
      <w:r>
        <w:rPr>
          <w:rFonts w:hint="eastAsia"/>
        </w:rPr>
        <w:t>TCP</w:t>
      </w:r>
    </w:p>
    <w:p w14:paraId="067D416A" w14:textId="77777777" w:rsidR="000679E4" w:rsidRDefault="000679E4" w:rsidP="00691DA7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数据：</w:t>
      </w:r>
    </w:p>
    <w:tbl>
      <w:tblPr>
        <w:tblW w:w="83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126"/>
        <w:gridCol w:w="2040"/>
        <w:gridCol w:w="2221"/>
      </w:tblGrid>
      <w:tr w:rsidR="000679E4" w:rsidRPr="001F05E8" w14:paraId="0CDD838A" w14:textId="77777777" w:rsidTr="0098690D">
        <w:trPr>
          <w:trHeight w:val="441"/>
          <w:jc w:val="center"/>
        </w:trPr>
        <w:tc>
          <w:tcPr>
            <w:tcW w:w="1980" w:type="dxa"/>
            <w:shd w:val="clear" w:color="auto" w:fill="D7D7D7"/>
            <w:vAlign w:val="center"/>
          </w:tcPr>
          <w:p w14:paraId="0E433981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字节数</w:t>
            </w:r>
          </w:p>
        </w:tc>
        <w:tc>
          <w:tcPr>
            <w:tcW w:w="2126" w:type="dxa"/>
            <w:shd w:val="clear" w:color="auto" w:fill="D7D7D7"/>
            <w:vAlign w:val="center"/>
          </w:tcPr>
          <w:p w14:paraId="4401D3F8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类型</w:t>
            </w:r>
          </w:p>
        </w:tc>
        <w:tc>
          <w:tcPr>
            <w:tcW w:w="2040" w:type="dxa"/>
            <w:shd w:val="clear" w:color="auto" w:fill="D7D7D7"/>
            <w:vAlign w:val="center"/>
          </w:tcPr>
          <w:p w14:paraId="152D9D39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定义</w:t>
            </w:r>
          </w:p>
        </w:tc>
        <w:tc>
          <w:tcPr>
            <w:tcW w:w="2221" w:type="dxa"/>
            <w:shd w:val="clear" w:color="auto" w:fill="D7D7D7"/>
            <w:vAlign w:val="center"/>
          </w:tcPr>
          <w:p w14:paraId="11F55C2A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描述</w:t>
            </w:r>
          </w:p>
        </w:tc>
      </w:tr>
      <w:tr w:rsidR="000679E4" w:rsidRPr="001F05E8" w14:paraId="44BA5715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290BF52A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AC9104B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1E82E464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预录音广播编号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1E808D52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根据请求中的回填</w:t>
            </w:r>
          </w:p>
        </w:tc>
      </w:tr>
      <w:tr w:rsidR="000679E4" w:rsidRPr="001F05E8" w14:paraId="42C89AFB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3BABA7BB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34E8860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36D2A3BE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广播序号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49E073D5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根据请求中的回填</w:t>
            </w:r>
          </w:p>
        </w:tc>
      </w:tr>
      <w:tr w:rsidR="000679E4" w:rsidRPr="001F05E8" w14:paraId="34C0616B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24EE588A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66C7794D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0D8570A4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广播状态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533F0C1C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  <w:r>
              <w:rPr>
                <w:rFonts w:ascii="Arial" w:hAnsi="Arial" w:cs="Arial" w:hint="eastAsia"/>
              </w:rPr>
              <w:t>：成功</w:t>
            </w:r>
            <w:r>
              <w:rPr>
                <w:rFonts w:ascii="Arial" w:hAnsi="Arial" w:cs="Arial"/>
              </w:rPr>
              <w:br/>
            </w:r>
            <w:r>
              <w:rPr>
                <w:rFonts w:ascii="Arial" w:hAnsi="Arial" w:cs="Arial" w:hint="eastAsia"/>
              </w:rPr>
              <w:t>1</w:t>
            </w:r>
            <w:r>
              <w:rPr>
                <w:rFonts w:ascii="Arial" w:hAnsi="Arial" w:cs="Arial" w:hint="eastAsia"/>
              </w:rPr>
              <w:t>：失败</w:t>
            </w:r>
            <w:r>
              <w:rPr>
                <w:rFonts w:ascii="Arial" w:hAnsi="Arial" w:cs="Arial"/>
              </w:rPr>
              <w:br/>
            </w:r>
            <w:r>
              <w:rPr>
                <w:rFonts w:ascii="Arial" w:hAnsi="Arial" w:cs="Arial" w:hint="eastAsia"/>
              </w:rPr>
              <w:t>2</w:t>
            </w:r>
            <w:r>
              <w:rPr>
                <w:rFonts w:ascii="Arial" w:hAnsi="Arial" w:cs="Arial" w:hint="eastAsia"/>
              </w:rPr>
              <w:t>：广播系统忙</w:t>
            </w:r>
          </w:p>
        </w:tc>
      </w:tr>
    </w:tbl>
    <w:p w14:paraId="53661824" w14:textId="77777777" w:rsidR="000679E4" w:rsidRPr="00325918" w:rsidRDefault="000679E4" w:rsidP="000679E4">
      <w:pPr>
        <w:pStyle w:val="a7"/>
        <w:ind w:left="1063" w:firstLineChars="0" w:firstLine="0"/>
      </w:pPr>
    </w:p>
    <w:p w14:paraId="4151F930" w14:textId="77777777" w:rsidR="00C817CC" w:rsidRDefault="00C817CC">
      <w:pPr>
        <w:widowControl/>
        <w:jc w:val="left"/>
        <w:rPr>
          <w:rFonts w:ascii="微软雅黑" w:eastAsia="微软雅黑" w:hAnsi="微软雅黑" w:cs="黑体"/>
          <w:b/>
          <w:bCs/>
          <w:color w:val="000000"/>
          <w:kern w:val="44"/>
          <w:sz w:val="32"/>
          <w:szCs w:val="32"/>
        </w:rPr>
      </w:pPr>
      <w:bookmarkStart w:id="39" w:name="_Toc130978166"/>
      <w:r>
        <w:br w:type="page"/>
      </w:r>
    </w:p>
    <w:p w14:paraId="0EB907DB" w14:textId="3C91D2D5" w:rsidR="000679E4" w:rsidRDefault="000679E4" w:rsidP="00691DA7">
      <w:pPr>
        <w:pStyle w:val="1"/>
      </w:pPr>
      <w:bookmarkStart w:id="40" w:name="_Toc139031504"/>
      <w:r w:rsidRPr="00DF0DD5">
        <w:rPr>
          <w:rFonts w:hint="eastAsia"/>
        </w:rPr>
        <w:lastRenderedPageBreak/>
        <w:t>人工广播</w:t>
      </w:r>
      <w:bookmarkEnd w:id="39"/>
      <w:bookmarkEnd w:id="40"/>
    </w:p>
    <w:p w14:paraId="1DD865AE" w14:textId="6F5722B9" w:rsidR="000679E4" w:rsidRDefault="000679E4" w:rsidP="00691DA7">
      <w:pPr>
        <w:pStyle w:val="2"/>
      </w:pPr>
      <w:bookmarkStart w:id="41" w:name="_Toc130978167"/>
      <w:bookmarkStart w:id="42" w:name="_Toc139031505"/>
      <w:r w:rsidRPr="0054375D">
        <w:rPr>
          <w:rFonts w:hint="eastAsia"/>
        </w:rPr>
        <w:t>调度台开始人工广播</w:t>
      </w:r>
      <w:r>
        <w:rPr>
          <w:rFonts w:hint="eastAsia"/>
        </w:rPr>
        <w:t>(</w:t>
      </w:r>
      <w:r>
        <w:rPr>
          <w:rFonts w:hint="eastAsia"/>
        </w:rPr>
        <w:t>命令字</w:t>
      </w:r>
      <w:r>
        <w:rPr>
          <w:rFonts w:hint="eastAsia"/>
        </w:rPr>
        <w:t>0</w:t>
      </w:r>
      <w:r>
        <w:t>601)</w:t>
      </w:r>
      <w:bookmarkEnd w:id="41"/>
      <w:bookmarkEnd w:id="42"/>
    </w:p>
    <w:p w14:paraId="11C17418" w14:textId="77777777" w:rsidR="000679E4" w:rsidRPr="00691DA7" w:rsidRDefault="000679E4" w:rsidP="00884BA6">
      <w:pPr>
        <w:pStyle w:val="a7"/>
        <w:numPr>
          <w:ilvl w:val="0"/>
          <w:numId w:val="5"/>
        </w:numPr>
        <w:spacing w:line="360" w:lineRule="auto"/>
        <w:ind w:firstLineChars="0"/>
        <w:rPr>
          <w:b/>
        </w:rPr>
      </w:pPr>
      <w:r w:rsidRPr="00691DA7">
        <w:rPr>
          <w:rFonts w:hint="eastAsia"/>
          <w:b/>
        </w:rPr>
        <w:t>人工广播开始请求</w:t>
      </w:r>
    </w:p>
    <w:p w14:paraId="458F72D1" w14:textId="77777777" w:rsidR="000679E4" w:rsidRDefault="000679E4" w:rsidP="00691DA7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方向：车载台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PA</w:t>
      </w:r>
      <w:r>
        <w:rPr>
          <w:rFonts w:hint="eastAsia"/>
        </w:rPr>
        <w:t>服务器</w:t>
      </w:r>
    </w:p>
    <w:p w14:paraId="2B349B50" w14:textId="77777777" w:rsidR="000679E4" w:rsidRPr="00691DA7" w:rsidRDefault="000679E4" w:rsidP="00691DA7">
      <w:pPr>
        <w:pStyle w:val="a7"/>
        <w:spacing w:line="360" w:lineRule="auto"/>
        <w:ind w:leftChars="137" w:left="288" w:firstLineChars="65" w:firstLine="136"/>
      </w:pPr>
      <w:r w:rsidRPr="00691DA7">
        <w:rPr>
          <w:rFonts w:hint="eastAsia"/>
        </w:rPr>
        <w:t>协议：</w:t>
      </w:r>
      <w:r w:rsidRPr="00691DA7">
        <w:rPr>
          <w:rFonts w:hint="eastAsia"/>
        </w:rPr>
        <w:t>TCP</w:t>
      </w:r>
    </w:p>
    <w:p w14:paraId="1C37084F" w14:textId="77777777" w:rsidR="000679E4" w:rsidRDefault="000679E4" w:rsidP="00691DA7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数据：</w:t>
      </w:r>
    </w:p>
    <w:tbl>
      <w:tblPr>
        <w:tblW w:w="83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126"/>
        <w:gridCol w:w="2040"/>
        <w:gridCol w:w="2221"/>
      </w:tblGrid>
      <w:tr w:rsidR="000679E4" w:rsidRPr="001F05E8" w14:paraId="307873D1" w14:textId="77777777" w:rsidTr="0098690D">
        <w:trPr>
          <w:trHeight w:val="441"/>
          <w:jc w:val="center"/>
        </w:trPr>
        <w:tc>
          <w:tcPr>
            <w:tcW w:w="1980" w:type="dxa"/>
            <w:shd w:val="clear" w:color="auto" w:fill="D7D7D7"/>
            <w:vAlign w:val="center"/>
          </w:tcPr>
          <w:p w14:paraId="064673AD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字节数</w:t>
            </w:r>
          </w:p>
        </w:tc>
        <w:tc>
          <w:tcPr>
            <w:tcW w:w="2126" w:type="dxa"/>
            <w:shd w:val="clear" w:color="auto" w:fill="D7D7D7"/>
            <w:vAlign w:val="center"/>
          </w:tcPr>
          <w:p w14:paraId="57D0776F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类型</w:t>
            </w:r>
          </w:p>
        </w:tc>
        <w:tc>
          <w:tcPr>
            <w:tcW w:w="2040" w:type="dxa"/>
            <w:shd w:val="clear" w:color="auto" w:fill="D7D7D7"/>
            <w:vAlign w:val="center"/>
          </w:tcPr>
          <w:p w14:paraId="7382B104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定义</w:t>
            </w:r>
          </w:p>
        </w:tc>
        <w:tc>
          <w:tcPr>
            <w:tcW w:w="2221" w:type="dxa"/>
            <w:shd w:val="clear" w:color="auto" w:fill="D7D7D7"/>
            <w:vAlign w:val="center"/>
          </w:tcPr>
          <w:p w14:paraId="77CDE288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描述</w:t>
            </w:r>
          </w:p>
        </w:tc>
      </w:tr>
      <w:tr w:rsidR="000679E4" w:rsidRPr="001F05E8" w14:paraId="74CA9D86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17FFEEDF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507BA199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31F35A73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广播序号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5FE1CEE2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 w:rsidRPr="001F05E8">
              <w:rPr>
                <w:rFonts w:ascii="Arial" w:hAnsi="Arial" w:cs="Arial"/>
              </w:rPr>
              <w:t>唯一消息序列号，重传时不会改变</w:t>
            </w:r>
          </w:p>
        </w:tc>
      </w:tr>
    </w:tbl>
    <w:p w14:paraId="1C0A0D53" w14:textId="77777777" w:rsidR="000679E4" w:rsidRPr="00691DA7" w:rsidRDefault="000679E4" w:rsidP="00884BA6">
      <w:pPr>
        <w:pStyle w:val="a7"/>
        <w:numPr>
          <w:ilvl w:val="0"/>
          <w:numId w:val="5"/>
        </w:numPr>
        <w:spacing w:line="360" w:lineRule="auto"/>
        <w:ind w:firstLineChars="0"/>
        <w:rPr>
          <w:b/>
        </w:rPr>
      </w:pPr>
      <w:r w:rsidRPr="00691DA7">
        <w:rPr>
          <w:rFonts w:hint="eastAsia"/>
          <w:b/>
        </w:rPr>
        <w:t>人工广播开始应答</w:t>
      </w:r>
    </w:p>
    <w:p w14:paraId="48ADF581" w14:textId="77777777" w:rsidR="000679E4" w:rsidRDefault="000679E4" w:rsidP="00691DA7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方向：</w:t>
      </w:r>
      <w:r>
        <w:rPr>
          <w:rFonts w:hint="eastAsia"/>
        </w:rPr>
        <w:t>PA</w:t>
      </w:r>
      <w:r>
        <w:rPr>
          <w:rFonts w:hint="eastAsia"/>
        </w:rPr>
        <w:t>服务器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车载台</w:t>
      </w:r>
    </w:p>
    <w:p w14:paraId="54B03339" w14:textId="77777777" w:rsidR="000679E4" w:rsidRPr="00691DA7" w:rsidRDefault="000679E4" w:rsidP="00691DA7">
      <w:pPr>
        <w:pStyle w:val="a7"/>
        <w:spacing w:line="360" w:lineRule="auto"/>
        <w:ind w:leftChars="137" w:left="288" w:firstLineChars="65" w:firstLine="136"/>
      </w:pPr>
      <w:r w:rsidRPr="00691DA7">
        <w:rPr>
          <w:rFonts w:hint="eastAsia"/>
        </w:rPr>
        <w:t>协议：</w:t>
      </w:r>
      <w:r w:rsidRPr="00691DA7">
        <w:rPr>
          <w:rFonts w:hint="eastAsia"/>
        </w:rPr>
        <w:t>TCP</w:t>
      </w:r>
    </w:p>
    <w:p w14:paraId="06A9F7FD" w14:textId="77777777" w:rsidR="000679E4" w:rsidRDefault="000679E4" w:rsidP="00691DA7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数据：</w:t>
      </w:r>
    </w:p>
    <w:tbl>
      <w:tblPr>
        <w:tblW w:w="83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126"/>
        <w:gridCol w:w="2040"/>
        <w:gridCol w:w="2221"/>
      </w:tblGrid>
      <w:tr w:rsidR="000679E4" w:rsidRPr="001F05E8" w14:paraId="6922F7D3" w14:textId="77777777" w:rsidTr="0098690D">
        <w:trPr>
          <w:trHeight w:val="441"/>
          <w:jc w:val="center"/>
        </w:trPr>
        <w:tc>
          <w:tcPr>
            <w:tcW w:w="1980" w:type="dxa"/>
            <w:shd w:val="clear" w:color="auto" w:fill="D7D7D7"/>
            <w:vAlign w:val="center"/>
          </w:tcPr>
          <w:p w14:paraId="419B5610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字节数</w:t>
            </w:r>
          </w:p>
        </w:tc>
        <w:tc>
          <w:tcPr>
            <w:tcW w:w="2126" w:type="dxa"/>
            <w:shd w:val="clear" w:color="auto" w:fill="D7D7D7"/>
            <w:vAlign w:val="center"/>
          </w:tcPr>
          <w:p w14:paraId="7F4183A4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类型</w:t>
            </w:r>
          </w:p>
        </w:tc>
        <w:tc>
          <w:tcPr>
            <w:tcW w:w="2040" w:type="dxa"/>
            <w:shd w:val="clear" w:color="auto" w:fill="D7D7D7"/>
            <w:vAlign w:val="center"/>
          </w:tcPr>
          <w:p w14:paraId="0F6436FF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定义</w:t>
            </w:r>
          </w:p>
        </w:tc>
        <w:tc>
          <w:tcPr>
            <w:tcW w:w="2221" w:type="dxa"/>
            <w:shd w:val="clear" w:color="auto" w:fill="D7D7D7"/>
            <w:vAlign w:val="center"/>
          </w:tcPr>
          <w:p w14:paraId="129E9767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描述</w:t>
            </w:r>
          </w:p>
        </w:tc>
      </w:tr>
      <w:tr w:rsidR="000679E4" w:rsidRPr="001F05E8" w14:paraId="33800297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7D8A3656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3A537588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2ED0B8A6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广播序号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184894C5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按照请求中的回填</w:t>
            </w:r>
          </w:p>
        </w:tc>
      </w:tr>
      <w:tr w:rsidR="000679E4" w:rsidRPr="001F05E8" w14:paraId="3EB6A344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50F01719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25B2F56C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5D7DF3D1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PA</w:t>
            </w:r>
            <w:r>
              <w:rPr>
                <w:rFonts w:ascii="Arial" w:hAnsi="Arial" w:cs="Arial" w:hint="eastAsia"/>
              </w:rPr>
              <w:t>接收语音的端口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43FF92FC" w14:textId="77777777" w:rsidR="000679E4" w:rsidRPr="001F05E8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缺省</w:t>
            </w:r>
            <w:r>
              <w:rPr>
                <w:rFonts w:ascii="Arial" w:hAnsi="Arial" w:cs="Arial" w:hint="eastAsia"/>
              </w:rPr>
              <w:t>5</w:t>
            </w:r>
            <w:r>
              <w:rPr>
                <w:rFonts w:ascii="Arial" w:hAnsi="Arial" w:cs="Arial"/>
              </w:rPr>
              <w:t>3000</w:t>
            </w:r>
          </w:p>
        </w:tc>
      </w:tr>
      <w:tr w:rsidR="000679E4" w:rsidRPr="001F05E8" w14:paraId="46401396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7FA239BF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D8E509F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27B79D89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结果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4A2345F8" w14:textId="77777777" w:rsidR="000679E4" w:rsidRPr="001F05E8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0</w:t>
            </w:r>
            <w:r>
              <w:rPr>
                <w:rFonts w:ascii="Arial" w:hAnsi="Arial" w:cs="Arial" w:hint="eastAsia"/>
              </w:rPr>
              <w:t>：失败</w:t>
            </w:r>
            <w:r>
              <w:rPr>
                <w:rFonts w:ascii="Arial" w:hAnsi="Arial" w:cs="Arial"/>
              </w:rPr>
              <w:br/>
            </w:r>
            <w:r>
              <w:rPr>
                <w:rFonts w:ascii="Arial" w:hAnsi="Arial" w:cs="Arial" w:hint="eastAsia"/>
              </w:rPr>
              <w:t>1</w:t>
            </w:r>
            <w:r>
              <w:rPr>
                <w:rFonts w:ascii="Arial" w:hAnsi="Arial" w:cs="Arial" w:hint="eastAsia"/>
              </w:rPr>
              <w:t>：成功</w:t>
            </w:r>
          </w:p>
        </w:tc>
      </w:tr>
    </w:tbl>
    <w:p w14:paraId="233C28D3" w14:textId="77777777" w:rsidR="000679E4" w:rsidRPr="00D505A7" w:rsidRDefault="000679E4" w:rsidP="000679E4">
      <w:pPr>
        <w:ind w:firstLine="420"/>
      </w:pPr>
    </w:p>
    <w:p w14:paraId="55F6FD7E" w14:textId="2218D3E9" w:rsidR="000679E4" w:rsidRDefault="000679E4" w:rsidP="00691DA7">
      <w:pPr>
        <w:pStyle w:val="2"/>
      </w:pPr>
      <w:bookmarkStart w:id="43" w:name="_Toc130978168"/>
      <w:bookmarkStart w:id="44" w:name="_Toc139031506"/>
      <w:r w:rsidRPr="0054375D">
        <w:rPr>
          <w:rFonts w:hint="eastAsia"/>
        </w:rPr>
        <w:t>人工广播音频下发</w:t>
      </w:r>
      <w:r>
        <w:rPr>
          <w:rFonts w:hint="eastAsia"/>
        </w:rPr>
        <w:t>(</w:t>
      </w:r>
      <w:r>
        <w:rPr>
          <w:rFonts w:hint="eastAsia"/>
        </w:rPr>
        <w:t>命令字</w:t>
      </w:r>
      <w:r>
        <w:rPr>
          <w:rFonts w:hint="eastAsia"/>
        </w:rPr>
        <w:t>0</w:t>
      </w:r>
      <w:r>
        <w:t>602)</w:t>
      </w:r>
      <w:bookmarkEnd w:id="43"/>
      <w:bookmarkEnd w:id="44"/>
    </w:p>
    <w:p w14:paraId="7F67B89D" w14:textId="77777777" w:rsidR="000679E4" w:rsidRPr="00691DA7" w:rsidRDefault="000679E4" w:rsidP="00884BA6">
      <w:pPr>
        <w:pStyle w:val="a7"/>
        <w:numPr>
          <w:ilvl w:val="0"/>
          <w:numId w:val="5"/>
        </w:numPr>
        <w:spacing w:line="360" w:lineRule="auto"/>
        <w:ind w:firstLineChars="0"/>
        <w:rPr>
          <w:b/>
        </w:rPr>
      </w:pPr>
      <w:r w:rsidRPr="00691DA7">
        <w:rPr>
          <w:rFonts w:hint="eastAsia"/>
          <w:b/>
        </w:rPr>
        <w:t>人工广播音频下发</w:t>
      </w:r>
    </w:p>
    <w:p w14:paraId="49226A2D" w14:textId="77777777" w:rsidR="000679E4" w:rsidRDefault="000679E4" w:rsidP="00691DA7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方向：车载台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PA</w:t>
      </w:r>
      <w:r>
        <w:rPr>
          <w:rFonts w:hint="eastAsia"/>
        </w:rPr>
        <w:t>服务器</w:t>
      </w:r>
    </w:p>
    <w:p w14:paraId="48502606" w14:textId="77777777" w:rsidR="000679E4" w:rsidRPr="00691DA7" w:rsidRDefault="000679E4" w:rsidP="00691DA7">
      <w:pPr>
        <w:pStyle w:val="a7"/>
        <w:spacing w:line="360" w:lineRule="auto"/>
        <w:ind w:leftChars="137" w:left="288" w:firstLineChars="65" w:firstLine="136"/>
      </w:pPr>
      <w:r w:rsidRPr="00691DA7">
        <w:rPr>
          <w:rFonts w:hint="eastAsia"/>
        </w:rPr>
        <w:t>协议：</w:t>
      </w:r>
      <w:r w:rsidRPr="00691DA7">
        <w:rPr>
          <w:rFonts w:hint="eastAsia"/>
        </w:rPr>
        <w:t>UDP</w:t>
      </w:r>
    </w:p>
    <w:p w14:paraId="45CFA0AD" w14:textId="77777777" w:rsidR="000679E4" w:rsidRDefault="000679E4" w:rsidP="00691DA7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数据：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126"/>
        <w:gridCol w:w="2040"/>
        <w:gridCol w:w="2780"/>
      </w:tblGrid>
      <w:tr w:rsidR="000679E4" w:rsidRPr="001F05E8" w14:paraId="22AB2F57" w14:textId="77777777" w:rsidTr="0098690D">
        <w:trPr>
          <w:trHeight w:val="441"/>
          <w:jc w:val="center"/>
        </w:trPr>
        <w:tc>
          <w:tcPr>
            <w:tcW w:w="1980" w:type="dxa"/>
            <w:shd w:val="clear" w:color="auto" w:fill="D7D7D7"/>
            <w:vAlign w:val="center"/>
          </w:tcPr>
          <w:p w14:paraId="4953E749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字节数</w:t>
            </w:r>
          </w:p>
        </w:tc>
        <w:tc>
          <w:tcPr>
            <w:tcW w:w="2126" w:type="dxa"/>
            <w:shd w:val="clear" w:color="auto" w:fill="D7D7D7"/>
            <w:vAlign w:val="center"/>
          </w:tcPr>
          <w:p w14:paraId="32DCBE93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类型</w:t>
            </w:r>
          </w:p>
        </w:tc>
        <w:tc>
          <w:tcPr>
            <w:tcW w:w="2040" w:type="dxa"/>
            <w:shd w:val="clear" w:color="auto" w:fill="D7D7D7"/>
            <w:vAlign w:val="center"/>
          </w:tcPr>
          <w:p w14:paraId="5987EC2F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定义</w:t>
            </w:r>
          </w:p>
        </w:tc>
        <w:tc>
          <w:tcPr>
            <w:tcW w:w="2780" w:type="dxa"/>
            <w:shd w:val="clear" w:color="auto" w:fill="D7D7D7"/>
            <w:vAlign w:val="center"/>
          </w:tcPr>
          <w:p w14:paraId="4E7CBEA9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描述</w:t>
            </w:r>
          </w:p>
        </w:tc>
      </w:tr>
      <w:tr w:rsidR="000679E4" w:rsidRPr="001F05E8" w14:paraId="097CDC6C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1C43DD32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728990AA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227FD13B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广播序号</w:t>
            </w:r>
          </w:p>
        </w:tc>
        <w:tc>
          <w:tcPr>
            <w:tcW w:w="2780" w:type="dxa"/>
            <w:shd w:val="clear" w:color="auto" w:fill="auto"/>
            <w:vAlign w:val="center"/>
          </w:tcPr>
          <w:p w14:paraId="1C8A877F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按照请求中的回填</w:t>
            </w:r>
          </w:p>
        </w:tc>
      </w:tr>
      <w:tr w:rsidR="000679E4" w:rsidRPr="001F05E8" w14:paraId="6FAF3997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1620C113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19BC555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4FEDEFAC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PCM</w:t>
            </w:r>
            <w:r>
              <w:rPr>
                <w:rFonts w:ascii="Arial" w:hAnsi="Arial" w:cs="Arial" w:hint="eastAsia"/>
              </w:rPr>
              <w:t>数据包序号</w:t>
            </w:r>
          </w:p>
        </w:tc>
        <w:tc>
          <w:tcPr>
            <w:tcW w:w="2780" w:type="dxa"/>
            <w:shd w:val="clear" w:color="auto" w:fill="auto"/>
            <w:vAlign w:val="center"/>
          </w:tcPr>
          <w:p w14:paraId="76107040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 w:rsidRPr="00C817CC">
              <w:rPr>
                <w:rFonts w:ascii="Arial" w:hAnsi="Arial" w:cs="Arial" w:hint="eastAsia"/>
              </w:rPr>
              <w:t>第一个数据包为</w:t>
            </w:r>
            <w:r w:rsidRPr="00C817CC">
              <w:rPr>
                <w:rFonts w:ascii="Arial" w:hAnsi="Arial" w:cs="Arial" w:hint="eastAsia"/>
              </w:rPr>
              <w:t>0</w:t>
            </w:r>
            <w:r w:rsidRPr="00C817CC">
              <w:rPr>
                <w:rFonts w:ascii="Arial" w:hAnsi="Arial" w:cs="Arial" w:hint="eastAsia"/>
              </w:rPr>
              <w:t>，后续递增</w:t>
            </w:r>
          </w:p>
        </w:tc>
      </w:tr>
      <w:tr w:rsidR="000679E4" w:rsidRPr="001F05E8" w14:paraId="3E99F0A5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304136E4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50E384FF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4371FF02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 w:rsidRPr="00C817CC">
              <w:rPr>
                <w:rFonts w:ascii="Arial" w:hAnsi="Arial" w:cs="Arial" w:hint="eastAsia"/>
              </w:rPr>
              <w:t>采样频率（</w:t>
            </w:r>
            <w:r w:rsidRPr="00C817CC">
              <w:rPr>
                <w:rFonts w:ascii="Arial" w:hAnsi="Arial" w:cs="Arial" w:hint="eastAsia"/>
              </w:rPr>
              <w:t>Hz</w:t>
            </w:r>
            <w:r w:rsidRPr="00C817CC">
              <w:rPr>
                <w:rFonts w:ascii="Arial" w:hAnsi="Arial" w:cs="Arial" w:hint="eastAsia"/>
              </w:rPr>
              <w:t>）</w:t>
            </w:r>
          </w:p>
        </w:tc>
        <w:tc>
          <w:tcPr>
            <w:tcW w:w="2780" w:type="dxa"/>
            <w:shd w:val="clear" w:color="auto" w:fill="auto"/>
            <w:vAlign w:val="center"/>
          </w:tcPr>
          <w:p w14:paraId="26A2379A" w14:textId="6B44BA64" w:rsidR="00DE6232" w:rsidRDefault="00DE6232" w:rsidP="00DE6232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000</w:t>
            </w:r>
            <w:r>
              <w:rPr>
                <w:rFonts w:ascii="Arial" w:hAnsi="Arial" w:cs="Arial" w:hint="eastAsia"/>
              </w:rPr>
              <w:t>：</w:t>
            </w:r>
            <w:r>
              <w:rPr>
                <w:rFonts w:ascii="Arial" w:hAnsi="Arial" w:cs="Arial" w:hint="eastAsia"/>
              </w:rPr>
              <w:t>8</w:t>
            </w:r>
            <w:r w:rsidRPr="00C817CC">
              <w:rPr>
                <w:rFonts w:ascii="Arial" w:hAnsi="Arial" w:cs="Arial" w:hint="eastAsia"/>
              </w:rPr>
              <w:t>k</w:t>
            </w:r>
            <w:r>
              <w:rPr>
                <w:rFonts w:ascii="Arial" w:hAnsi="Arial" w:cs="Arial" w:hint="eastAsia"/>
              </w:rPr>
              <w:t>Hz</w:t>
            </w:r>
            <w:r w:rsidRPr="00C817CC">
              <w:rPr>
                <w:rFonts w:ascii="Arial" w:hAnsi="Arial" w:cs="Arial" w:hint="eastAsia"/>
              </w:rPr>
              <w:t>采样</w:t>
            </w:r>
          </w:p>
          <w:p w14:paraId="6582A79C" w14:textId="1BF751B1" w:rsidR="000679E4" w:rsidRDefault="0098690D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000</w:t>
            </w:r>
            <w:r>
              <w:rPr>
                <w:rFonts w:ascii="Arial" w:hAnsi="Arial" w:cs="Arial" w:hint="eastAsia"/>
              </w:rPr>
              <w:t>：</w:t>
            </w:r>
            <w:r w:rsidR="000679E4" w:rsidRPr="00C817CC">
              <w:rPr>
                <w:rFonts w:ascii="Arial" w:hAnsi="Arial" w:cs="Arial" w:hint="eastAsia"/>
              </w:rPr>
              <w:t>1</w:t>
            </w:r>
            <w:r w:rsidR="000679E4" w:rsidRPr="00C817CC">
              <w:rPr>
                <w:rFonts w:ascii="Arial" w:hAnsi="Arial" w:cs="Arial"/>
              </w:rPr>
              <w:t>6</w:t>
            </w:r>
            <w:r w:rsidR="000679E4" w:rsidRPr="00C817CC">
              <w:rPr>
                <w:rFonts w:ascii="Arial" w:hAnsi="Arial" w:cs="Arial" w:hint="eastAsia"/>
              </w:rPr>
              <w:t>k</w:t>
            </w:r>
            <w:r>
              <w:rPr>
                <w:rFonts w:ascii="Arial" w:hAnsi="Arial" w:cs="Arial" w:hint="eastAsia"/>
              </w:rPr>
              <w:t>Hz</w:t>
            </w:r>
            <w:r w:rsidR="000679E4" w:rsidRPr="00C817CC">
              <w:rPr>
                <w:rFonts w:ascii="Arial" w:hAnsi="Arial" w:cs="Arial" w:hint="eastAsia"/>
              </w:rPr>
              <w:t>采样</w:t>
            </w:r>
          </w:p>
          <w:p w14:paraId="0750B770" w14:textId="11A2AFCF" w:rsidR="0098690D" w:rsidRPr="001F05E8" w:rsidRDefault="0098690D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lastRenderedPageBreak/>
              <w:t>4</w:t>
            </w:r>
            <w:r>
              <w:rPr>
                <w:rFonts w:ascii="Arial" w:hAnsi="Arial" w:cs="Arial"/>
              </w:rPr>
              <w:t>4100</w:t>
            </w:r>
            <w:r>
              <w:rPr>
                <w:rFonts w:ascii="Arial" w:hAnsi="Arial" w:cs="Arial" w:hint="eastAsia"/>
              </w:rPr>
              <w:t>：</w:t>
            </w:r>
            <w:r>
              <w:rPr>
                <w:rFonts w:ascii="Arial" w:hAnsi="Arial" w:cs="Arial" w:hint="eastAsia"/>
              </w:rPr>
              <w:t>4</w:t>
            </w:r>
            <w:r>
              <w:rPr>
                <w:rFonts w:ascii="Arial" w:hAnsi="Arial" w:cs="Arial"/>
              </w:rPr>
              <w:t>4.1</w:t>
            </w:r>
            <w:r>
              <w:rPr>
                <w:rFonts w:ascii="Arial" w:hAnsi="Arial" w:cs="Arial" w:hint="eastAsia"/>
              </w:rPr>
              <w:t>kHz</w:t>
            </w:r>
            <w:r>
              <w:rPr>
                <w:rFonts w:ascii="Arial" w:hAnsi="Arial" w:cs="Arial" w:hint="eastAsia"/>
              </w:rPr>
              <w:t>采样</w:t>
            </w:r>
          </w:p>
        </w:tc>
      </w:tr>
      <w:tr w:rsidR="000679E4" w:rsidRPr="001F05E8" w14:paraId="7133E206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32B1C32F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lastRenderedPageBreak/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6899A25C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68F69DC7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 w:rsidRPr="00C817CC">
              <w:rPr>
                <w:rFonts w:ascii="Arial" w:hAnsi="Arial" w:cs="Arial" w:hint="eastAsia"/>
              </w:rPr>
              <w:t>采样声道数</w:t>
            </w:r>
          </w:p>
        </w:tc>
        <w:tc>
          <w:tcPr>
            <w:tcW w:w="2780" w:type="dxa"/>
            <w:shd w:val="clear" w:color="auto" w:fill="auto"/>
            <w:vAlign w:val="center"/>
          </w:tcPr>
          <w:p w14:paraId="580FCCE2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  <w:r>
              <w:rPr>
                <w:rFonts w:ascii="Arial" w:hAnsi="Arial" w:cs="Arial" w:hint="eastAsia"/>
              </w:rPr>
              <w:t>：单声道</w:t>
            </w:r>
          </w:p>
        </w:tc>
      </w:tr>
      <w:tr w:rsidR="000679E4" w:rsidRPr="001F05E8" w14:paraId="18C253FA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6E72FDE8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C83A5B1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71784D3E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 w:rsidRPr="00C817CC">
              <w:rPr>
                <w:rFonts w:ascii="Arial" w:hAnsi="Arial" w:cs="Arial" w:hint="eastAsia"/>
              </w:rPr>
              <w:t>采样位数</w:t>
            </w:r>
          </w:p>
        </w:tc>
        <w:tc>
          <w:tcPr>
            <w:tcW w:w="2780" w:type="dxa"/>
            <w:shd w:val="clear" w:color="auto" w:fill="auto"/>
            <w:vAlign w:val="center"/>
          </w:tcPr>
          <w:p w14:paraId="2F382A7A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 w:rsidRPr="00C817CC">
              <w:rPr>
                <w:rFonts w:ascii="Arial" w:hAnsi="Arial" w:cs="Arial" w:hint="eastAsia"/>
              </w:rPr>
              <w:t>16</w:t>
            </w:r>
            <w:r w:rsidRPr="00C817CC">
              <w:rPr>
                <w:rFonts w:ascii="Arial" w:hAnsi="Arial" w:cs="Arial" w:hint="eastAsia"/>
              </w:rPr>
              <w:t>：</w:t>
            </w:r>
            <w:r w:rsidRPr="00C817CC">
              <w:rPr>
                <w:rFonts w:ascii="Arial" w:hAnsi="Arial" w:cs="Arial" w:hint="eastAsia"/>
              </w:rPr>
              <w:t>16bits</w:t>
            </w:r>
            <w:r w:rsidRPr="00C817CC">
              <w:rPr>
                <w:rFonts w:ascii="Arial" w:hAnsi="Arial" w:cs="Arial" w:hint="eastAsia"/>
              </w:rPr>
              <w:t>采样（</w:t>
            </w:r>
            <w:r w:rsidRPr="00C817CC">
              <w:rPr>
                <w:rFonts w:ascii="Arial" w:hAnsi="Arial" w:cs="Arial" w:hint="eastAsia"/>
              </w:rPr>
              <w:t>2</w:t>
            </w:r>
            <w:r w:rsidRPr="00C817CC">
              <w:rPr>
                <w:rFonts w:ascii="Arial" w:hAnsi="Arial" w:cs="Arial" w:hint="eastAsia"/>
              </w:rPr>
              <w:t>字节）</w:t>
            </w:r>
          </w:p>
        </w:tc>
      </w:tr>
      <w:tr w:rsidR="000679E4" w:rsidRPr="001F05E8" w14:paraId="5FBCC10F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721C667F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6951DAF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61A08CAD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 w:rsidRPr="00C817CC">
              <w:rPr>
                <w:rFonts w:ascii="Arial" w:hAnsi="Arial" w:cs="Arial" w:hint="eastAsia"/>
              </w:rPr>
              <w:t>PCM</w:t>
            </w:r>
            <w:r w:rsidRPr="00C817CC">
              <w:rPr>
                <w:rFonts w:ascii="Arial" w:hAnsi="Arial" w:cs="Arial" w:hint="eastAsia"/>
              </w:rPr>
              <w:t>数据长度</w:t>
            </w:r>
          </w:p>
        </w:tc>
        <w:tc>
          <w:tcPr>
            <w:tcW w:w="2780" w:type="dxa"/>
            <w:shd w:val="clear" w:color="auto" w:fill="auto"/>
            <w:vAlign w:val="center"/>
          </w:tcPr>
          <w:p w14:paraId="6741BB56" w14:textId="77777777" w:rsidR="000679E4" w:rsidRPr="001F05E8" w:rsidRDefault="000679E4" w:rsidP="00C817CC">
            <w:pPr>
              <w:jc w:val="left"/>
              <w:rPr>
                <w:rFonts w:ascii="Arial" w:hAnsi="Arial" w:cs="Arial"/>
              </w:rPr>
            </w:pPr>
            <w:r w:rsidRPr="00C817CC">
              <w:rPr>
                <w:rFonts w:ascii="Arial" w:hAnsi="Arial" w:cs="Arial" w:hint="eastAsia"/>
              </w:rPr>
              <w:t>不大于</w:t>
            </w:r>
            <w:r w:rsidRPr="00C817CC">
              <w:rPr>
                <w:rFonts w:ascii="Arial" w:hAnsi="Arial" w:cs="Arial"/>
              </w:rPr>
              <w:t>16384</w:t>
            </w:r>
          </w:p>
        </w:tc>
      </w:tr>
      <w:tr w:rsidR="000679E4" w:rsidRPr="001F05E8" w14:paraId="0885DE41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67474F16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N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35B1FBC0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0813B8CA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 w:rsidRPr="00C817CC">
              <w:rPr>
                <w:rFonts w:ascii="Arial" w:hAnsi="Arial" w:cs="Arial" w:hint="eastAsia"/>
              </w:rPr>
              <w:t>PCM</w:t>
            </w:r>
            <w:r w:rsidRPr="00C817CC">
              <w:rPr>
                <w:rFonts w:ascii="Arial" w:hAnsi="Arial" w:cs="Arial" w:hint="eastAsia"/>
              </w:rPr>
              <w:t>音频数据</w:t>
            </w:r>
          </w:p>
        </w:tc>
        <w:tc>
          <w:tcPr>
            <w:tcW w:w="2780" w:type="dxa"/>
            <w:shd w:val="clear" w:color="auto" w:fill="auto"/>
            <w:vAlign w:val="center"/>
          </w:tcPr>
          <w:p w14:paraId="77A4CE28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 w:rsidRPr="00C817CC">
              <w:rPr>
                <w:rFonts w:ascii="Arial" w:hAnsi="Arial" w:cs="Arial" w:hint="eastAsia"/>
              </w:rPr>
              <w:t>PCM</w:t>
            </w:r>
            <w:r w:rsidRPr="00C817CC">
              <w:rPr>
                <w:rFonts w:ascii="Arial" w:hAnsi="Arial" w:cs="Arial" w:hint="eastAsia"/>
              </w:rPr>
              <w:t>音频数据</w:t>
            </w:r>
          </w:p>
        </w:tc>
      </w:tr>
    </w:tbl>
    <w:p w14:paraId="12AC11B3" w14:textId="77777777" w:rsidR="000679E4" w:rsidRPr="006D5591" w:rsidRDefault="000679E4" w:rsidP="000679E4">
      <w:pPr>
        <w:ind w:left="223" w:firstLine="420"/>
      </w:pPr>
    </w:p>
    <w:p w14:paraId="6E2FA856" w14:textId="31C39C27" w:rsidR="000679E4" w:rsidRDefault="000679E4" w:rsidP="00691DA7">
      <w:pPr>
        <w:pStyle w:val="2"/>
      </w:pPr>
      <w:bookmarkStart w:id="45" w:name="_Toc130978169"/>
      <w:bookmarkStart w:id="46" w:name="_Toc139031507"/>
      <w:r w:rsidRPr="0054375D">
        <w:rPr>
          <w:rFonts w:hint="eastAsia"/>
        </w:rPr>
        <w:t>结束人工广播</w:t>
      </w:r>
      <w:r>
        <w:rPr>
          <w:rFonts w:hint="eastAsia"/>
        </w:rPr>
        <w:t>(</w:t>
      </w:r>
      <w:r>
        <w:rPr>
          <w:rFonts w:hint="eastAsia"/>
        </w:rPr>
        <w:t>命令字</w:t>
      </w:r>
      <w:r>
        <w:rPr>
          <w:rFonts w:hint="eastAsia"/>
        </w:rPr>
        <w:t>0</w:t>
      </w:r>
      <w:r>
        <w:t>603)</w:t>
      </w:r>
      <w:bookmarkEnd w:id="45"/>
      <w:bookmarkEnd w:id="46"/>
    </w:p>
    <w:p w14:paraId="3559E0CE" w14:textId="2FADCC2A" w:rsidR="000679E4" w:rsidRDefault="000679E4" w:rsidP="00F15564">
      <w:pPr>
        <w:spacing w:after="120" w:line="360" w:lineRule="auto"/>
        <w:ind w:firstLine="420"/>
      </w:pPr>
      <w:r>
        <w:rPr>
          <w:rFonts w:hint="eastAsia"/>
        </w:rPr>
        <w:t>PA</w:t>
      </w:r>
      <w:r>
        <w:rPr>
          <w:rFonts w:hint="eastAsia"/>
        </w:rPr>
        <w:t>服务器超过</w:t>
      </w:r>
      <w:r>
        <w:t>2</w:t>
      </w:r>
      <w:r>
        <w:rPr>
          <w:rFonts w:hint="eastAsia"/>
        </w:rPr>
        <w:t>分钟</w:t>
      </w:r>
      <w:r>
        <w:rPr>
          <w:rFonts w:hint="eastAsia"/>
          <w:lang w:eastAsia="zh-Hans"/>
        </w:rPr>
        <w:t>未接收到广播数据且</w:t>
      </w:r>
      <w:r>
        <w:rPr>
          <w:rFonts w:hint="eastAsia"/>
        </w:rPr>
        <w:t>未收到结束广播请求，则</w:t>
      </w:r>
      <w:r>
        <w:rPr>
          <w:rFonts w:hint="eastAsia"/>
        </w:rPr>
        <w:t>PA</w:t>
      </w:r>
      <w:r w:rsidR="00F15564">
        <w:rPr>
          <w:rFonts w:hint="eastAsia"/>
        </w:rPr>
        <w:t>需</w:t>
      </w:r>
      <w:r>
        <w:rPr>
          <w:rFonts w:hint="eastAsia"/>
        </w:rPr>
        <w:t>自动结束人工广播。</w:t>
      </w:r>
    </w:p>
    <w:p w14:paraId="54121886" w14:textId="77777777" w:rsidR="000679E4" w:rsidRPr="00C26341" w:rsidRDefault="000679E4" w:rsidP="00884BA6">
      <w:pPr>
        <w:pStyle w:val="a7"/>
        <w:numPr>
          <w:ilvl w:val="0"/>
          <w:numId w:val="5"/>
        </w:numPr>
        <w:spacing w:line="360" w:lineRule="auto"/>
        <w:ind w:firstLineChars="0"/>
        <w:rPr>
          <w:b/>
        </w:rPr>
      </w:pPr>
      <w:r w:rsidRPr="00C26341">
        <w:rPr>
          <w:rFonts w:hint="eastAsia"/>
          <w:b/>
        </w:rPr>
        <w:t>人工广播结束请求</w:t>
      </w:r>
    </w:p>
    <w:p w14:paraId="5543B6C7" w14:textId="77777777" w:rsidR="000679E4" w:rsidRDefault="000679E4" w:rsidP="00C26341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方向：车载台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PA</w:t>
      </w:r>
      <w:r>
        <w:rPr>
          <w:rFonts w:hint="eastAsia"/>
        </w:rPr>
        <w:t>服务器</w:t>
      </w:r>
    </w:p>
    <w:p w14:paraId="21C7D1ED" w14:textId="77777777" w:rsidR="000679E4" w:rsidRPr="00C26341" w:rsidRDefault="000679E4" w:rsidP="00C26341">
      <w:pPr>
        <w:pStyle w:val="a7"/>
        <w:spacing w:line="360" w:lineRule="auto"/>
        <w:ind w:leftChars="137" w:left="288" w:firstLineChars="65" w:firstLine="136"/>
      </w:pPr>
      <w:r w:rsidRPr="00C26341">
        <w:rPr>
          <w:rFonts w:hint="eastAsia"/>
        </w:rPr>
        <w:t>协议：</w:t>
      </w:r>
      <w:r w:rsidRPr="00C26341">
        <w:rPr>
          <w:rFonts w:hint="eastAsia"/>
        </w:rPr>
        <w:t>TCP</w:t>
      </w:r>
    </w:p>
    <w:p w14:paraId="09CD3E94" w14:textId="77777777" w:rsidR="000679E4" w:rsidRDefault="000679E4" w:rsidP="00C26341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数据：</w:t>
      </w:r>
    </w:p>
    <w:tbl>
      <w:tblPr>
        <w:tblW w:w="83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126"/>
        <w:gridCol w:w="2040"/>
        <w:gridCol w:w="2221"/>
      </w:tblGrid>
      <w:tr w:rsidR="000679E4" w:rsidRPr="001F05E8" w14:paraId="68A975A1" w14:textId="77777777" w:rsidTr="0098690D">
        <w:trPr>
          <w:trHeight w:val="441"/>
          <w:jc w:val="center"/>
        </w:trPr>
        <w:tc>
          <w:tcPr>
            <w:tcW w:w="1980" w:type="dxa"/>
            <w:shd w:val="clear" w:color="auto" w:fill="D7D7D7"/>
            <w:vAlign w:val="center"/>
          </w:tcPr>
          <w:p w14:paraId="21E66033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字节数</w:t>
            </w:r>
          </w:p>
        </w:tc>
        <w:tc>
          <w:tcPr>
            <w:tcW w:w="2126" w:type="dxa"/>
            <w:shd w:val="clear" w:color="auto" w:fill="D7D7D7"/>
            <w:vAlign w:val="center"/>
          </w:tcPr>
          <w:p w14:paraId="1E05535B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类型</w:t>
            </w:r>
          </w:p>
        </w:tc>
        <w:tc>
          <w:tcPr>
            <w:tcW w:w="2040" w:type="dxa"/>
            <w:shd w:val="clear" w:color="auto" w:fill="D7D7D7"/>
            <w:vAlign w:val="center"/>
          </w:tcPr>
          <w:p w14:paraId="4D5B80D5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定义</w:t>
            </w:r>
          </w:p>
        </w:tc>
        <w:tc>
          <w:tcPr>
            <w:tcW w:w="2221" w:type="dxa"/>
            <w:shd w:val="clear" w:color="auto" w:fill="D7D7D7"/>
            <w:vAlign w:val="center"/>
          </w:tcPr>
          <w:p w14:paraId="4A6A3CC0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描述</w:t>
            </w:r>
          </w:p>
        </w:tc>
      </w:tr>
      <w:tr w:rsidR="000679E4" w:rsidRPr="001F05E8" w14:paraId="0A607944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48128033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08CCEEC9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38F148B9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广播序号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1B7FA16C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一次广播业务中的唯一序列号</w:t>
            </w:r>
          </w:p>
        </w:tc>
      </w:tr>
    </w:tbl>
    <w:p w14:paraId="7CBE1D7C" w14:textId="2CB9A071" w:rsidR="000679E4" w:rsidRDefault="000679E4" w:rsidP="00632AA3"/>
    <w:p w14:paraId="15838D30" w14:textId="5CA39F99" w:rsidR="000679E4" w:rsidRPr="00C26341" w:rsidRDefault="000679E4" w:rsidP="00884BA6">
      <w:pPr>
        <w:pStyle w:val="a7"/>
        <w:numPr>
          <w:ilvl w:val="0"/>
          <w:numId w:val="5"/>
        </w:numPr>
        <w:spacing w:line="360" w:lineRule="auto"/>
        <w:ind w:firstLineChars="0"/>
        <w:rPr>
          <w:b/>
        </w:rPr>
      </w:pPr>
      <w:r w:rsidRPr="00C26341">
        <w:rPr>
          <w:rFonts w:hint="eastAsia"/>
          <w:b/>
        </w:rPr>
        <w:t>人工广播结束应答</w:t>
      </w:r>
    </w:p>
    <w:p w14:paraId="72CC3776" w14:textId="77777777" w:rsidR="000679E4" w:rsidRDefault="000679E4" w:rsidP="00C26341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方向：</w:t>
      </w:r>
      <w:r>
        <w:rPr>
          <w:rFonts w:hint="eastAsia"/>
        </w:rPr>
        <w:t>PA</w:t>
      </w:r>
      <w:r>
        <w:rPr>
          <w:rFonts w:hint="eastAsia"/>
        </w:rPr>
        <w:t>服务器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车载台</w:t>
      </w:r>
    </w:p>
    <w:p w14:paraId="1F789F95" w14:textId="77777777" w:rsidR="000679E4" w:rsidRPr="00C26341" w:rsidRDefault="000679E4" w:rsidP="00C26341">
      <w:pPr>
        <w:pStyle w:val="a7"/>
        <w:spacing w:line="360" w:lineRule="auto"/>
        <w:ind w:leftChars="137" w:left="288" w:firstLineChars="65" w:firstLine="136"/>
      </w:pPr>
      <w:r w:rsidRPr="00C26341">
        <w:rPr>
          <w:rFonts w:hint="eastAsia"/>
        </w:rPr>
        <w:t>协议：</w:t>
      </w:r>
      <w:r w:rsidRPr="00C26341">
        <w:rPr>
          <w:rFonts w:hint="eastAsia"/>
        </w:rPr>
        <w:t>TCP</w:t>
      </w:r>
    </w:p>
    <w:p w14:paraId="718ED864" w14:textId="77777777" w:rsidR="000679E4" w:rsidRDefault="000679E4" w:rsidP="00C26341">
      <w:pPr>
        <w:pStyle w:val="a7"/>
        <w:spacing w:line="360" w:lineRule="auto"/>
        <w:ind w:leftChars="137" w:left="288" w:firstLineChars="65" w:firstLine="136"/>
      </w:pPr>
      <w:r>
        <w:rPr>
          <w:rFonts w:hint="eastAsia"/>
        </w:rPr>
        <w:t>协议数据：</w:t>
      </w:r>
    </w:p>
    <w:tbl>
      <w:tblPr>
        <w:tblW w:w="83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126"/>
        <w:gridCol w:w="2040"/>
        <w:gridCol w:w="2221"/>
      </w:tblGrid>
      <w:tr w:rsidR="000679E4" w:rsidRPr="001F05E8" w14:paraId="7BCA11B0" w14:textId="77777777" w:rsidTr="0098690D">
        <w:trPr>
          <w:trHeight w:val="441"/>
          <w:jc w:val="center"/>
        </w:trPr>
        <w:tc>
          <w:tcPr>
            <w:tcW w:w="1980" w:type="dxa"/>
            <w:shd w:val="clear" w:color="auto" w:fill="D7D7D7"/>
            <w:vAlign w:val="center"/>
          </w:tcPr>
          <w:p w14:paraId="10105630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字节数</w:t>
            </w:r>
          </w:p>
        </w:tc>
        <w:tc>
          <w:tcPr>
            <w:tcW w:w="2126" w:type="dxa"/>
            <w:shd w:val="clear" w:color="auto" w:fill="D7D7D7"/>
            <w:vAlign w:val="center"/>
          </w:tcPr>
          <w:p w14:paraId="5DC72B9A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类型</w:t>
            </w:r>
          </w:p>
        </w:tc>
        <w:tc>
          <w:tcPr>
            <w:tcW w:w="2040" w:type="dxa"/>
            <w:shd w:val="clear" w:color="auto" w:fill="D7D7D7"/>
            <w:vAlign w:val="center"/>
          </w:tcPr>
          <w:p w14:paraId="3CE0ADAE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定义</w:t>
            </w:r>
          </w:p>
        </w:tc>
        <w:tc>
          <w:tcPr>
            <w:tcW w:w="2221" w:type="dxa"/>
            <w:shd w:val="clear" w:color="auto" w:fill="D7D7D7"/>
            <w:vAlign w:val="center"/>
          </w:tcPr>
          <w:p w14:paraId="1273B3EC" w14:textId="77777777" w:rsidR="000679E4" w:rsidRPr="001F05E8" w:rsidRDefault="000679E4" w:rsidP="0098690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描述</w:t>
            </w:r>
          </w:p>
        </w:tc>
      </w:tr>
      <w:tr w:rsidR="000679E4" w:rsidRPr="001F05E8" w14:paraId="747B9A56" w14:textId="77777777" w:rsidTr="0098690D">
        <w:trPr>
          <w:trHeight w:val="272"/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12158C8B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5FBD70DC" w14:textId="77777777" w:rsidR="000679E4" w:rsidRDefault="000679E4" w:rsidP="0098690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整数</w:t>
            </w:r>
          </w:p>
        </w:tc>
        <w:tc>
          <w:tcPr>
            <w:tcW w:w="2040" w:type="dxa"/>
            <w:shd w:val="clear" w:color="auto" w:fill="auto"/>
            <w:vAlign w:val="center"/>
          </w:tcPr>
          <w:p w14:paraId="019F82E4" w14:textId="77777777" w:rsidR="000679E4" w:rsidRDefault="000679E4" w:rsidP="00C817CC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广播序号</w:t>
            </w:r>
          </w:p>
        </w:tc>
        <w:tc>
          <w:tcPr>
            <w:tcW w:w="2221" w:type="dxa"/>
            <w:shd w:val="clear" w:color="auto" w:fill="auto"/>
            <w:vAlign w:val="center"/>
          </w:tcPr>
          <w:p w14:paraId="5F6D0592" w14:textId="77777777" w:rsidR="000679E4" w:rsidRDefault="000679E4" w:rsidP="00C26341"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按照请求中的回填</w:t>
            </w:r>
          </w:p>
        </w:tc>
      </w:tr>
      <w:bookmarkEnd w:id="0"/>
      <w:bookmarkEnd w:id="1"/>
      <w:bookmarkEnd w:id="2"/>
      <w:bookmarkEnd w:id="3"/>
    </w:tbl>
    <w:p w14:paraId="5443CDD0" w14:textId="2AF6DD84" w:rsidR="00541E93" w:rsidRDefault="00541E93" w:rsidP="000679E4"/>
    <w:p w14:paraId="5B9CC879" w14:textId="77777777" w:rsidR="00541E93" w:rsidRDefault="00541E93">
      <w:pPr>
        <w:widowControl/>
        <w:jc w:val="left"/>
      </w:pPr>
      <w:r>
        <w:br w:type="page"/>
      </w:r>
    </w:p>
    <w:p w14:paraId="30295159" w14:textId="2F36BF8C" w:rsidR="007A7923" w:rsidRDefault="00F41167" w:rsidP="007A7923">
      <w:pPr>
        <w:pStyle w:val="1"/>
      </w:pPr>
      <w:bookmarkStart w:id="47" w:name="_Toc139031508"/>
      <w:r>
        <w:rPr>
          <w:rFonts w:hint="eastAsia"/>
        </w:rPr>
        <w:lastRenderedPageBreak/>
        <w:t>附录</w:t>
      </w:r>
      <w:bookmarkEnd w:id="47"/>
    </w:p>
    <w:p w14:paraId="49164D88" w14:textId="1B04D0EC" w:rsidR="000D2031" w:rsidRDefault="00E42405" w:rsidP="000D2031">
      <w:pPr>
        <w:pStyle w:val="2"/>
      </w:pPr>
      <w:bookmarkStart w:id="48" w:name="_Toc139031509"/>
      <w:r>
        <w:rPr>
          <w:rFonts w:hint="eastAsia"/>
        </w:rPr>
        <w:t>车载台</w:t>
      </w:r>
      <w:r>
        <w:rPr>
          <w:rFonts w:hint="eastAsia"/>
        </w:rPr>
        <w:t>IP</w:t>
      </w:r>
      <w:r>
        <w:rPr>
          <w:rFonts w:hint="eastAsia"/>
        </w:rPr>
        <w:t>地址</w:t>
      </w:r>
      <w:bookmarkEnd w:id="48"/>
    </w:p>
    <w:p w14:paraId="7ED776D6" w14:textId="7E107D7A" w:rsidR="000679E4" w:rsidRDefault="00AA6548" w:rsidP="000D2031">
      <w:pPr>
        <w:rPr>
          <w:rFonts w:ascii="Arial" w:hAnsi="Arial" w:cs="Arial"/>
          <w:szCs w:val="21"/>
        </w:rPr>
      </w:pPr>
      <w:r>
        <w:rPr>
          <w:rFonts w:ascii="Arial" w:hAnsi="Arial" w:cs="Arial" w:hint="eastAsia"/>
          <w:szCs w:val="21"/>
        </w:rPr>
        <w:t>无线车载台</w:t>
      </w:r>
      <w:r w:rsidR="00315C17">
        <w:rPr>
          <w:rFonts w:ascii="Arial" w:hAnsi="Arial" w:cs="Arial" w:hint="eastAsia"/>
          <w:szCs w:val="21"/>
        </w:rPr>
        <w:t>与</w:t>
      </w:r>
      <w:r>
        <w:rPr>
          <w:rFonts w:ascii="Arial" w:hAnsi="Arial" w:cs="Arial" w:hint="eastAsia"/>
          <w:szCs w:val="21"/>
        </w:rPr>
        <w:t>车载</w:t>
      </w:r>
      <w:r w:rsidR="00315C17">
        <w:rPr>
          <w:rFonts w:ascii="Arial" w:hAnsi="Arial" w:cs="Arial" w:hint="eastAsia"/>
          <w:szCs w:val="21"/>
        </w:rPr>
        <w:t>PA</w:t>
      </w:r>
      <w:r>
        <w:rPr>
          <w:rFonts w:ascii="Arial" w:hAnsi="Arial" w:cs="Arial" w:hint="eastAsia"/>
          <w:szCs w:val="21"/>
        </w:rPr>
        <w:t>系统的内部</w:t>
      </w:r>
      <w:r w:rsidR="00315C17">
        <w:rPr>
          <w:rFonts w:ascii="Arial" w:hAnsi="Arial" w:cs="Arial" w:hint="eastAsia"/>
          <w:szCs w:val="21"/>
        </w:rPr>
        <w:t>通信</w:t>
      </w:r>
      <w:r>
        <w:rPr>
          <w:rFonts w:ascii="Arial" w:hAnsi="Arial" w:cs="Arial" w:hint="eastAsia"/>
          <w:szCs w:val="21"/>
        </w:rPr>
        <w:t>地址为</w:t>
      </w:r>
      <w:r w:rsidR="00315C17">
        <w:rPr>
          <w:rFonts w:ascii="Arial" w:hAnsi="Arial" w:cs="Arial" w:hint="eastAsia"/>
          <w:szCs w:val="21"/>
        </w:rPr>
        <w:t>：</w:t>
      </w:r>
    </w:p>
    <w:tbl>
      <w:tblPr>
        <w:tblW w:w="494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2835"/>
        <w:gridCol w:w="2971"/>
      </w:tblGrid>
      <w:tr w:rsidR="006067FD" w14:paraId="12C16B3B" w14:textId="77777777" w:rsidTr="00315C17">
        <w:trPr>
          <w:trHeight w:val="547"/>
          <w:jc w:val="center"/>
        </w:trPr>
        <w:tc>
          <w:tcPr>
            <w:tcW w:w="1464" w:type="pct"/>
            <w:vMerge w:val="restart"/>
            <w:shd w:val="clear" w:color="auto" w:fill="auto"/>
            <w:noWrap/>
            <w:vAlign w:val="center"/>
          </w:tcPr>
          <w:p w14:paraId="29C29FBC" w14:textId="77777777" w:rsidR="006067FD" w:rsidRPr="00315C17" w:rsidRDefault="006067FD" w:rsidP="000E0209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315C17">
              <w:rPr>
                <w:rFonts w:ascii="宋体" w:hAnsi="宋体" w:cs="宋体" w:hint="eastAsia"/>
                <w:kern w:val="0"/>
                <w:szCs w:val="21"/>
                <w:lang w:bidi="ar"/>
              </w:rPr>
              <w:t>无线车载台</w:t>
            </w:r>
          </w:p>
        </w:tc>
        <w:tc>
          <w:tcPr>
            <w:tcW w:w="1726" w:type="pct"/>
            <w:shd w:val="clear" w:color="auto" w:fill="auto"/>
            <w:noWrap/>
            <w:vAlign w:val="center"/>
          </w:tcPr>
          <w:p w14:paraId="2A76A7A5" w14:textId="2BEE6C64" w:rsidR="006067FD" w:rsidRPr="00315C17" w:rsidRDefault="00315C17" w:rsidP="00315C17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315C17">
              <w:rPr>
                <w:rFonts w:ascii="宋体" w:hAnsi="宋体" w:cs="宋体"/>
                <w:kern w:val="0"/>
                <w:szCs w:val="21"/>
              </w:rPr>
              <w:t>TC</w:t>
            </w:r>
            <w:r w:rsidR="006067FD" w:rsidRPr="00315C17">
              <w:rPr>
                <w:rFonts w:ascii="宋体" w:hAnsi="宋体" w:cs="宋体" w:hint="eastAsia"/>
                <w:kern w:val="0"/>
                <w:szCs w:val="21"/>
              </w:rPr>
              <w:t>1</w:t>
            </w:r>
            <w:r w:rsidRPr="00315C17">
              <w:rPr>
                <w:rFonts w:ascii="宋体" w:hAnsi="宋体" w:cs="宋体" w:hint="eastAsia"/>
                <w:kern w:val="0"/>
                <w:szCs w:val="21"/>
              </w:rPr>
              <w:t>地址</w:t>
            </w:r>
          </w:p>
        </w:tc>
        <w:tc>
          <w:tcPr>
            <w:tcW w:w="1809" w:type="pct"/>
            <w:shd w:val="clear" w:color="auto" w:fill="auto"/>
            <w:noWrap/>
            <w:vAlign w:val="center"/>
          </w:tcPr>
          <w:p w14:paraId="250A2F33" w14:textId="0697DFAB" w:rsidR="006067FD" w:rsidRPr="00315C17" w:rsidRDefault="00315C17" w:rsidP="00315C17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315C17">
              <w:rPr>
                <w:rFonts w:ascii="宋体" w:hAnsi="宋体" w:cs="宋体"/>
                <w:kern w:val="0"/>
                <w:szCs w:val="21"/>
              </w:rPr>
              <w:t>TC2</w:t>
            </w:r>
            <w:r w:rsidRPr="00315C17">
              <w:rPr>
                <w:rFonts w:ascii="宋体" w:hAnsi="宋体" w:cs="宋体" w:hint="eastAsia"/>
                <w:kern w:val="0"/>
                <w:szCs w:val="21"/>
              </w:rPr>
              <w:t>地址</w:t>
            </w:r>
          </w:p>
        </w:tc>
      </w:tr>
      <w:tr w:rsidR="006067FD" w14:paraId="4ECC979F" w14:textId="77777777" w:rsidTr="00315C17">
        <w:trPr>
          <w:trHeight w:val="507"/>
          <w:jc w:val="center"/>
        </w:trPr>
        <w:tc>
          <w:tcPr>
            <w:tcW w:w="1464" w:type="pct"/>
            <w:vMerge/>
            <w:shd w:val="clear" w:color="auto" w:fill="auto"/>
            <w:noWrap/>
            <w:vAlign w:val="center"/>
          </w:tcPr>
          <w:p w14:paraId="213B76A6" w14:textId="77777777" w:rsidR="006067FD" w:rsidRPr="00315C17" w:rsidRDefault="006067FD" w:rsidP="000E0209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726" w:type="pct"/>
            <w:shd w:val="clear" w:color="auto" w:fill="auto"/>
            <w:noWrap/>
            <w:vAlign w:val="center"/>
          </w:tcPr>
          <w:p w14:paraId="01438B56" w14:textId="09BFA81D" w:rsidR="006067FD" w:rsidRPr="00315C17" w:rsidRDefault="00315C17" w:rsidP="000E0209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315C17">
              <w:rPr>
                <w:rFonts w:ascii="宋体" w:hAnsi="宋体" w:cs="宋体" w:hint="eastAsia"/>
                <w:kern w:val="0"/>
                <w:szCs w:val="21"/>
                <w:lang w:bidi="ar"/>
              </w:rPr>
              <w:t>172.16.12.11/</w:t>
            </w:r>
            <w:r w:rsidRPr="00315C17">
              <w:rPr>
                <w:rFonts w:ascii="宋体" w:hAnsi="宋体" w:cs="宋体"/>
                <w:kern w:val="0"/>
                <w:szCs w:val="21"/>
                <w:lang w:bidi="ar"/>
              </w:rPr>
              <w:t>24</w:t>
            </w:r>
          </w:p>
        </w:tc>
        <w:tc>
          <w:tcPr>
            <w:tcW w:w="1809" w:type="pct"/>
            <w:shd w:val="clear" w:color="auto" w:fill="auto"/>
            <w:noWrap/>
            <w:vAlign w:val="center"/>
          </w:tcPr>
          <w:p w14:paraId="17450B3B" w14:textId="7986FBA8" w:rsidR="006067FD" w:rsidRPr="00315C17" w:rsidRDefault="00315C17" w:rsidP="000E0209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315C17">
              <w:rPr>
                <w:rFonts w:ascii="宋体" w:hAnsi="宋体" w:cs="宋体" w:hint="eastAsia"/>
                <w:kern w:val="0"/>
                <w:szCs w:val="21"/>
                <w:lang w:bidi="ar"/>
              </w:rPr>
              <w:t>172.16.12.16</w:t>
            </w:r>
            <w:r w:rsidRPr="00315C17">
              <w:rPr>
                <w:rFonts w:ascii="宋体" w:hAnsi="宋体" w:cs="宋体"/>
                <w:kern w:val="0"/>
                <w:szCs w:val="21"/>
                <w:lang w:bidi="ar"/>
              </w:rPr>
              <w:t>/24</w:t>
            </w:r>
          </w:p>
        </w:tc>
      </w:tr>
    </w:tbl>
    <w:p w14:paraId="58009D8B" w14:textId="532AE913" w:rsidR="00397C84" w:rsidRDefault="00F46263" w:rsidP="00397C84">
      <w:pPr>
        <w:pStyle w:val="2"/>
      </w:pPr>
      <w:bookmarkStart w:id="49" w:name="_Toc139031510"/>
      <w:r>
        <w:rPr>
          <w:rFonts w:hint="eastAsia"/>
        </w:rPr>
        <w:t>预录音广播</w:t>
      </w:r>
      <w:r w:rsidR="000C65DB">
        <w:rPr>
          <w:rFonts w:hint="eastAsia"/>
        </w:rPr>
        <w:t>词</w:t>
      </w:r>
      <w:r w:rsidR="00EF6B6A">
        <w:rPr>
          <w:rFonts w:hint="eastAsia"/>
        </w:rPr>
        <w:t>信息（待业主确定）</w:t>
      </w:r>
      <w:bookmarkEnd w:id="49"/>
    </w:p>
    <w:tbl>
      <w:tblPr>
        <w:tblpPr w:leftFromText="180" w:rightFromText="180" w:vertAnchor="text" w:horzAnchor="page" w:tblpX="1809" w:tblpY="443"/>
        <w:tblOverlap w:val="never"/>
        <w:tblW w:w="503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0"/>
        <w:gridCol w:w="1416"/>
        <w:gridCol w:w="5087"/>
        <w:gridCol w:w="1284"/>
      </w:tblGrid>
      <w:tr w:rsidR="00FC6983" w14:paraId="2895A920" w14:textId="77777777" w:rsidTr="000E0209">
        <w:trPr>
          <w:trHeight w:val="438"/>
        </w:trPr>
        <w:tc>
          <w:tcPr>
            <w:tcW w:w="335" w:type="pct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1ECB1F47" w14:textId="77777777" w:rsidR="00FC6983" w:rsidRPr="00315C17" w:rsidRDefault="00FC6983" w:rsidP="00315C17">
            <w:pPr>
              <w:widowControl/>
              <w:jc w:val="center"/>
              <w:textAlignment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315C17">
              <w:rPr>
                <w:rFonts w:ascii="Arial" w:hAnsi="Arial" w:cs="Arial" w:hint="eastAsia"/>
                <w:b/>
                <w:color w:val="000000"/>
                <w:kern w:val="0"/>
                <w:sz w:val="18"/>
                <w:szCs w:val="18"/>
                <w:lang w:bidi="ar"/>
              </w:rPr>
              <w:t>序号</w:t>
            </w:r>
          </w:p>
        </w:tc>
        <w:tc>
          <w:tcPr>
            <w:tcW w:w="848" w:type="pct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717B9B2A" w14:textId="77777777" w:rsidR="00FC6983" w:rsidRPr="00315C17" w:rsidRDefault="00FC6983" w:rsidP="000E0209">
            <w:pPr>
              <w:widowControl/>
              <w:jc w:val="center"/>
              <w:textAlignment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315C17">
              <w:rPr>
                <w:rFonts w:ascii="Arial" w:hAnsi="Arial" w:cs="Arial"/>
                <w:b/>
                <w:color w:val="000000"/>
                <w:kern w:val="0"/>
                <w:sz w:val="18"/>
                <w:szCs w:val="18"/>
                <w:lang w:bidi="ar"/>
              </w:rPr>
              <w:t>信息名称</w:t>
            </w:r>
          </w:p>
        </w:tc>
        <w:tc>
          <w:tcPr>
            <w:tcW w:w="3046" w:type="pct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2DFC9930" w14:textId="77777777" w:rsidR="00FC6983" w:rsidRPr="00315C17" w:rsidRDefault="00FC6983" w:rsidP="000E0209">
            <w:pPr>
              <w:widowControl/>
              <w:jc w:val="center"/>
              <w:textAlignment w:val="center"/>
              <w:rPr>
                <w:rFonts w:ascii="Arial" w:hAnsi="Arial" w:cs="Arial"/>
                <w:b/>
                <w:color w:val="000000"/>
                <w:sz w:val="18"/>
                <w:szCs w:val="18"/>
              </w:rPr>
            </w:pPr>
            <w:r w:rsidRPr="00315C17">
              <w:rPr>
                <w:rFonts w:ascii="Arial" w:hAnsi="Arial" w:cs="Arial"/>
                <w:b/>
                <w:color w:val="000000"/>
                <w:kern w:val="0"/>
                <w:sz w:val="18"/>
                <w:szCs w:val="18"/>
                <w:lang w:bidi="ar"/>
              </w:rPr>
              <w:t>广播词</w:t>
            </w:r>
          </w:p>
        </w:tc>
        <w:tc>
          <w:tcPr>
            <w:tcW w:w="769" w:type="pct"/>
            <w:shd w:val="clear" w:color="auto" w:fill="auto"/>
            <w:vAlign w:val="center"/>
          </w:tcPr>
          <w:p w14:paraId="4E8D94E3" w14:textId="77777777" w:rsidR="00FC6983" w:rsidRPr="00315C17" w:rsidRDefault="00FC6983" w:rsidP="000E0209">
            <w:pPr>
              <w:widowControl/>
              <w:jc w:val="center"/>
              <w:textAlignment w:val="center"/>
              <w:rPr>
                <w:rFonts w:ascii="Arial" w:hAnsi="Arial" w:cs="Arial"/>
                <w:b/>
                <w:color w:val="000000"/>
                <w:kern w:val="0"/>
                <w:sz w:val="18"/>
                <w:szCs w:val="18"/>
                <w:lang w:bidi="ar"/>
              </w:rPr>
            </w:pPr>
            <w:r w:rsidRPr="00315C17">
              <w:rPr>
                <w:rFonts w:ascii="Arial" w:hAnsi="Arial" w:cs="Arial"/>
                <w:b/>
                <w:color w:val="000000"/>
                <w:kern w:val="0"/>
                <w:sz w:val="18"/>
                <w:szCs w:val="18"/>
                <w:lang w:bidi="ar"/>
              </w:rPr>
              <w:t>备注</w:t>
            </w:r>
          </w:p>
        </w:tc>
      </w:tr>
      <w:tr w:rsidR="00FC6983" w14:paraId="2E752793" w14:textId="77777777" w:rsidTr="000E0209">
        <w:trPr>
          <w:trHeight w:val="480"/>
        </w:trPr>
        <w:tc>
          <w:tcPr>
            <w:tcW w:w="562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1085F03E" w14:textId="77777777" w:rsidR="00FC6983" w:rsidRDefault="00FC6983" w:rsidP="00315C17">
            <w:pPr>
              <w:widowControl/>
              <w:numPr>
                <w:ilvl w:val="0"/>
                <w:numId w:val="7"/>
              </w:numPr>
              <w:jc w:val="center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</w:p>
        </w:tc>
        <w:tc>
          <w:tcPr>
            <w:tcW w:w="1421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7D5E362A" w14:textId="77777777" w:rsidR="00FC6983" w:rsidRPr="00315C17" w:rsidRDefault="00FC6983" w:rsidP="000E0209">
            <w:pPr>
              <w:widowControl/>
              <w:jc w:val="center"/>
              <w:rPr>
                <w:rFonts w:ascii="Arial" w:hAnsi="Arial" w:cs="Arial"/>
                <w:sz w:val="18"/>
                <w:szCs w:val="18"/>
                <w:u w:val="single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临时停车</w:t>
            </w:r>
          </w:p>
        </w:tc>
        <w:tc>
          <w:tcPr>
            <w:tcW w:w="5106" w:type="dxa"/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14:paraId="2250D994" w14:textId="77777777" w:rsidR="00FC6983" w:rsidRPr="00315C17" w:rsidRDefault="00FC6983" w:rsidP="000E0209">
            <w:pPr>
              <w:widowControl/>
              <w:jc w:val="left"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各位乘客请注意，现在是临时停车，请勿擅自打开车门，请勿触动列车紧急设备，多谢合作。Attention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please</w:t>
            </w:r>
            <w:proofErr w:type="gram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,it</w:t>
            </w:r>
            <w:proofErr w:type="spellEnd"/>
            <w:proofErr w:type="gram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is a temporary stop. Please don't open the door unauthorized or use the emergency device. Thank you! </w:t>
            </w:r>
          </w:p>
        </w:tc>
        <w:tc>
          <w:tcPr>
            <w:tcW w:w="769" w:type="pct"/>
            <w:shd w:val="clear" w:color="auto" w:fill="FFFFFF"/>
            <w:vAlign w:val="center"/>
          </w:tcPr>
          <w:p w14:paraId="12B7C109" w14:textId="77777777" w:rsidR="00FC6983" w:rsidRDefault="00FC6983" w:rsidP="000E0209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6983" w14:paraId="15B84A8C" w14:textId="77777777" w:rsidTr="000E0209">
        <w:trPr>
          <w:trHeight w:val="720"/>
        </w:trPr>
        <w:tc>
          <w:tcPr>
            <w:tcW w:w="562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5F7BF9CF" w14:textId="77777777" w:rsidR="00FC6983" w:rsidRDefault="00FC6983" w:rsidP="00315C17">
            <w:pPr>
              <w:widowControl/>
              <w:numPr>
                <w:ilvl w:val="0"/>
                <w:numId w:val="7"/>
              </w:numPr>
              <w:jc w:val="center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</w:p>
        </w:tc>
        <w:tc>
          <w:tcPr>
            <w:tcW w:w="1421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322B5803" w14:textId="77777777" w:rsidR="00FC6983" w:rsidRPr="00315C17" w:rsidRDefault="00FC6983" w:rsidP="000E0209">
            <w:pPr>
              <w:widowControl/>
              <w:jc w:val="center"/>
              <w:rPr>
                <w:rFonts w:ascii="Arial" w:hAnsi="Arial" w:cs="Arial"/>
                <w:sz w:val="18"/>
                <w:szCs w:val="18"/>
                <w:u w:val="single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前方站退出服务</w:t>
            </w:r>
          </w:p>
        </w:tc>
        <w:tc>
          <w:tcPr>
            <w:tcW w:w="5106" w:type="dxa"/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14:paraId="43DC2E73" w14:textId="77777777" w:rsidR="00FC6983" w:rsidRPr="00315C17" w:rsidRDefault="00FC6983" w:rsidP="000E0209">
            <w:pPr>
              <w:widowControl/>
              <w:jc w:val="left"/>
              <w:rPr>
                <w:rFonts w:ascii="Arial" w:hAnsi="Arial" w:cs="Arial"/>
                <w:sz w:val="18"/>
                <w:szCs w:val="18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各位乘客请注意，因设备故障，本次列车将退出服务，请所有乘客在下一站下车，多谢合作。Attention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please</w:t>
            </w:r>
            <w:proofErr w:type="gram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,this</w:t>
            </w:r>
            <w:proofErr w:type="spellEnd"/>
            <w:proofErr w:type="gram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train is out of service. Please exit the train at</w:t>
            </w:r>
            <w:proofErr w:type="gram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  next</w:t>
            </w:r>
            <w:proofErr w:type="gram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station. Thank you.</w:t>
            </w:r>
          </w:p>
        </w:tc>
        <w:tc>
          <w:tcPr>
            <w:tcW w:w="769" w:type="pct"/>
            <w:shd w:val="clear" w:color="auto" w:fill="FFFFFF"/>
            <w:vAlign w:val="center"/>
          </w:tcPr>
          <w:p w14:paraId="70EED6EE" w14:textId="77777777" w:rsidR="00FC6983" w:rsidRDefault="00FC6983" w:rsidP="000E02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6983" w14:paraId="0989795F" w14:textId="77777777" w:rsidTr="000E0209">
        <w:trPr>
          <w:trHeight w:val="720"/>
        </w:trPr>
        <w:tc>
          <w:tcPr>
            <w:tcW w:w="562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5A10877E" w14:textId="77777777" w:rsidR="00FC6983" w:rsidRDefault="00FC6983" w:rsidP="00315C17">
            <w:pPr>
              <w:widowControl/>
              <w:numPr>
                <w:ilvl w:val="0"/>
                <w:numId w:val="7"/>
              </w:numPr>
              <w:jc w:val="center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</w:p>
        </w:tc>
        <w:tc>
          <w:tcPr>
            <w:tcW w:w="1421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472AD42D" w14:textId="77777777" w:rsidR="00FC6983" w:rsidRPr="00315C17" w:rsidRDefault="00FC6983" w:rsidP="000E0209">
            <w:pPr>
              <w:widowControl/>
              <w:jc w:val="center"/>
              <w:rPr>
                <w:rFonts w:ascii="Arial" w:hAnsi="Arial" w:cs="Arial"/>
                <w:sz w:val="18"/>
                <w:szCs w:val="18"/>
                <w:u w:val="single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本站退出服务</w:t>
            </w:r>
          </w:p>
        </w:tc>
        <w:tc>
          <w:tcPr>
            <w:tcW w:w="5106" w:type="dxa"/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14:paraId="511A8F4C" w14:textId="77777777" w:rsidR="00FC6983" w:rsidRPr="00315C17" w:rsidRDefault="00FC6983" w:rsidP="000E0209">
            <w:pPr>
              <w:widowControl/>
              <w:jc w:val="left"/>
              <w:rPr>
                <w:rFonts w:ascii="Arial" w:hAnsi="Arial" w:cs="Arial"/>
                <w:sz w:val="18"/>
                <w:szCs w:val="18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各位乘客请注意，因设备故障，本次列车将退出服务，请全体乘客在本站下车，多谢合作。Attention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please</w:t>
            </w:r>
            <w:proofErr w:type="gram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,this</w:t>
            </w:r>
            <w:proofErr w:type="spellEnd"/>
            <w:proofErr w:type="gram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train is out of service. Please exit the train at</w:t>
            </w:r>
            <w:proofErr w:type="gram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  this</w:t>
            </w:r>
            <w:proofErr w:type="gram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station. Thank you.</w:t>
            </w:r>
          </w:p>
        </w:tc>
        <w:tc>
          <w:tcPr>
            <w:tcW w:w="769" w:type="pct"/>
            <w:shd w:val="clear" w:color="auto" w:fill="FFFFFF"/>
            <w:vAlign w:val="center"/>
          </w:tcPr>
          <w:p w14:paraId="02F8455C" w14:textId="77777777" w:rsidR="00FC6983" w:rsidRDefault="00FC6983" w:rsidP="000E0209">
            <w:pPr>
              <w:widowControl/>
              <w:jc w:val="center"/>
              <w:textAlignment w:val="center"/>
              <w:rPr>
                <w:rFonts w:ascii="Arial" w:hAnsi="Arial" w:cs="Arial"/>
                <w:color w:val="000000"/>
                <w:kern w:val="0"/>
                <w:sz w:val="18"/>
                <w:szCs w:val="18"/>
                <w:u w:val="single"/>
                <w:lang w:bidi="ar"/>
              </w:rPr>
            </w:pPr>
          </w:p>
        </w:tc>
      </w:tr>
      <w:tr w:rsidR="00FC6983" w14:paraId="6816AEDD" w14:textId="77777777" w:rsidTr="000E0209">
        <w:trPr>
          <w:trHeight w:val="720"/>
        </w:trPr>
        <w:tc>
          <w:tcPr>
            <w:tcW w:w="562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7A01E5A9" w14:textId="77777777" w:rsidR="00FC6983" w:rsidRDefault="00FC6983" w:rsidP="00315C17">
            <w:pPr>
              <w:widowControl/>
              <w:numPr>
                <w:ilvl w:val="0"/>
                <w:numId w:val="7"/>
              </w:numPr>
              <w:jc w:val="center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</w:p>
        </w:tc>
        <w:tc>
          <w:tcPr>
            <w:tcW w:w="1421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35D4856A" w14:textId="77777777" w:rsidR="00FC6983" w:rsidRPr="00315C17" w:rsidRDefault="00FC6983" w:rsidP="000E0209">
            <w:pPr>
              <w:widowControl/>
              <w:jc w:val="center"/>
              <w:rPr>
                <w:rFonts w:ascii="Arial" w:hAnsi="Arial" w:cs="Arial"/>
                <w:sz w:val="18"/>
                <w:szCs w:val="18"/>
                <w:u w:val="single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列车重启</w:t>
            </w:r>
          </w:p>
        </w:tc>
        <w:tc>
          <w:tcPr>
            <w:tcW w:w="5106" w:type="dxa"/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14:paraId="350EF5F8" w14:textId="77777777" w:rsidR="00FC6983" w:rsidRPr="00315C17" w:rsidRDefault="00FC6983" w:rsidP="000E0209">
            <w:pPr>
              <w:widowControl/>
              <w:jc w:val="left"/>
              <w:rPr>
                <w:rFonts w:ascii="Arial" w:hAnsi="Arial" w:cs="Arial"/>
                <w:sz w:val="18"/>
                <w:szCs w:val="18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各位乘客，列车即将启动，请站稳扶牢。</w:t>
            </w:r>
            <w:r w:rsidRPr="00315C17">
              <w:rPr>
                <w:rFonts w:hint="eastAsia"/>
                <w:kern w:val="0"/>
                <w:sz w:val="20"/>
                <w:lang w:bidi="ar"/>
              </w:rPr>
              <w:t>Dear passengers, the train is about to start, please hold on the rail.</w:t>
            </w:r>
          </w:p>
        </w:tc>
        <w:tc>
          <w:tcPr>
            <w:tcW w:w="769" w:type="pct"/>
            <w:shd w:val="clear" w:color="auto" w:fill="FFFFFF"/>
            <w:vAlign w:val="center"/>
          </w:tcPr>
          <w:p w14:paraId="19FF095B" w14:textId="77777777" w:rsidR="00FC6983" w:rsidRDefault="00FC6983" w:rsidP="000E0209">
            <w:pPr>
              <w:widowControl/>
              <w:jc w:val="center"/>
              <w:textAlignment w:val="center"/>
              <w:rPr>
                <w:rFonts w:ascii="Arial" w:hAnsi="Arial" w:cs="Arial"/>
                <w:color w:val="000000"/>
                <w:kern w:val="0"/>
                <w:sz w:val="18"/>
                <w:szCs w:val="18"/>
                <w:u w:val="single"/>
                <w:lang w:bidi="ar"/>
              </w:rPr>
            </w:pPr>
          </w:p>
        </w:tc>
      </w:tr>
      <w:tr w:rsidR="00FC6983" w14:paraId="4BAFFCC6" w14:textId="77777777" w:rsidTr="000E0209">
        <w:trPr>
          <w:trHeight w:val="480"/>
        </w:trPr>
        <w:tc>
          <w:tcPr>
            <w:tcW w:w="562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493F4713" w14:textId="77777777" w:rsidR="00FC6983" w:rsidRDefault="00FC6983" w:rsidP="00315C17">
            <w:pPr>
              <w:widowControl/>
              <w:numPr>
                <w:ilvl w:val="0"/>
                <w:numId w:val="7"/>
              </w:numPr>
              <w:jc w:val="center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</w:p>
        </w:tc>
        <w:tc>
          <w:tcPr>
            <w:tcW w:w="1421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1B96883C" w14:textId="77777777" w:rsidR="00FC6983" w:rsidRPr="00315C17" w:rsidRDefault="00FC6983" w:rsidP="000E0209">
            <w:pPr>
              <w:widowControl/>
              <w:jc w:val="center"/>
              <w:rPr>
                <w:rFonts w:ascii="Arial" w:hAnsi="Arial" w:cs="Arial"/>
                <w:sz w:val="18"/>
                <w:szCs w:val="18"/>
                <w:u w:val="single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前端疏散</w:t>
            </w:r>
          </w:p>
        </w:tc>
        <w:tc>
          <w:tcPr>
            <w:tcW w:w="5106" w:type="dxa"/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14:paraId="78F52196" w14:textId="77777777" w:rsidR="00FC6983" w:rsidRPr="00315C17" w:rsidRDefault="00FC6983" w:rsidP="000E0209">
            <w:pPr>
              <w:widowControl/>
              <w:jc w:val="left"/>
              <w:rPr>
                <w:rFonts w:ascii="Arial" w:hAnsi="Arial" w:cs="Arial"/>
                <w:sz w:val="18"/>
                <w:szCs w:val="18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各位乘客请注意，本次列车现在紧急疏散，请您保持镇定，</w:t>
            </w:r>
            <w:proofErr w:type="gram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有序往</w:t>
            </w:r>
            <w:proofErr w:type="gram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列车前进的方向行走，进入疏散平台，沿途请注意安全。Attention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please</w:t>
            </w:r>
            <w:proofErr w:type="gram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,we</w:t>
            </w:r>
            <w:proofErr w:type="spellEnd"/>
            <w:proofErr w:type="gram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need to make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a</w:t>
            </w:r>
            <w:proofErr w:type="spell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emergency evacuation, please walk along the direction of the train's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traving,enter</w:t>
            </w:r>
            <w:proofErr w:type="spell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the evacuation platform, Thank you.</w:t>
            </w:r>
          </w:p>
        </w:tc>
        <w:tc>
          <w:tcPr>
            <w:tcW w:w="769" w:type="pct"/>
            <w:shd w:val="clear" w:color="auto" w:fill="FFFFFF"/>
            <w:vAlign w:val="center"/>
          </w:tcPr>
          <w:p w14:paraId="6F1675BE" w14:textId="77777777" w:rsidR="00FC6983" w:rsidRDefault="00FC6983" w:rsidP="000E0209">
            <w:pPr>
              <w:widowControl/>
              <w:jc w:val="center"/>
              <w:textAlignment w:val="center"/>
              <w:rPr>
                <w:rFonts w:ascii="Arial" w:hAnsi="Arial" w:cs="Arial"/>
                <w:color w:val="000000"/>
                <w:kern w:val="0"/>
                <w:sz w:val="18"/>
                <w:szCs w:val="18"/>
                <w:u w:val="single"/>
                <w:lang w:bidi="ar"/>
              </w:rPr>
            </w:pPr>
          </w:p>
        </w:tc>
      </w:tr>
      <w:tr w:rsidR="00FC6983" w14:paraId="1CAAEEE4" w14:textId="77777777" w:rsidTr="000E0209">
        <w:trPr>
          <w:trHeight w:val="480"/>
        </w:trPr>
        <w:tc>
          <w:tcPr>
            <w:tcW w:w="562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3981106C" w14:textId="77777777" w:rsidR="00FC6983" w:rsidRDefault="00FC6983" w:rsidP="00315C17">
            <w:pPr>
              <w:widowControl/>
              <w:numPr>
                <w:ilvl w:val="0"/>
                <w:numId w:val="7"/>
              </w:numPr>
              <w:jc w:val="center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</w:p>
        </w:tc>
        <w:tc>
          <w:tcPr>
            <w:tcW w:w="1421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275FC691" w14:textId="77777777" w:rsidR="00FC6983" w:rsidRPr="00315C17" w:rsidRDefault="00FC6983" w:rsidP="000E0209">
            <w:pPr>
              <w:widowControl/>
              <w:jc w:val="center"/>
              <w:rPr>
                <w:rFonts w:ascii="Arial" w:hAnsi="Arial" w:cs="Arial"/>
                <w:kern w:val="0"/>
                <w:sz w:val="18"/>
                <w:szCs w:val="18"/>
                <w:u w:val="single"/>
                <w:lang w:bidi="ar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后端疏散</w:t>
            </w:r>
          </w:p>
        </w:tc>
        <w:tc>
          <w:tcPr>
            <w:tcW w:w="5106" w:type="dxa"/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14:paraId="20517F85" w14:textId="77777777" w:rsidR="00FC6983" w:rsidRPr="00315C17" w:rsidRDefault="00FC6983" w:rsidP="000E0209">
            <w:pPr>
              <w:widowControl/>
              <w:jc w:val="left"/>
              <w:rPr>
                <w:rFonts w:ascii="Arial" w:hAnsi="Arial" w:cs="Arial"/>
                <w:sz w:val="18"/>
                <w:szCs w:val="18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各位乘客请注意，本次列车现在紧急疏散，请您保持镇定，</w:t>
            </w:r>
            <w:proofErr w:type="gram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有序往</w:t>
            </w:r>
            <w:proofErr w:type="gram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列车前进方向的尾部行走，进入疏散平台，沿途请注意安全。Attention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please</w:t>
            </w:r>
            <w:proofErr w:type="gram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,we</w:t>
            </w:r>
            <w:proofErr w:type="spellEnd"/>
            <w:proofErr w:type="gram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need to make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a</w:t>
            </w:r>
            <w:proofErr w:type="spell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emergency evacuation, please walk towards the back </w:t>
            </w: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lastRenderedPageBreak/>
              <w:t xml:space="preserve">of the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traving</w:t>
            </w:r>
            <w:proofErr w:type="spell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train in an orderly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fashion,enter</w:t>
            </w:r>
            <w:proofErr w:type="spell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the evacuation platform, Thank you.</w:t>
            </w:r>
          </w:p>
        </w:tc>
        <w:tc>
          <w:tcPr>
            <w:tcW w:w="769" w:type="pct"/>
            <w:shd w:val="clear" w:color="auto" w:fill="FFFFFF"/>
            <w:vAlign w:val="center"/>
          </w:tcPr>
          <w:p w14:paraId="7195D8CC" w14:textId="77777777" w:rsidR="00FC6983" w:rsidRDefault="00FC6983" w:rsidP="000E0209">
            <w:pPr>
              <w:widowControl/>
              <w:jc w:val="left"/>
              <w:textAlignment w:val="center"/>
              <w:rPr>
                <w:rFonts w:ascii="Arial" w:hAnsi="Arial" w:cs="Arial"/>
                <w:color w:val="000000"/>
                <w:kern w:val="0"/>
                <w:sz w:val="18"/>
                <w:szCs w:val="18"/>
                <w:u w:val="single"/>
                <w:lang w:bidi="ar"/>
              </w:rPr>
            </w:pPr>
          </w:p>
        </w:tc>
      </w:tr>
      <w:tr w:rsidR="00FC6983" w14:paraId="5A1470D4" w14:textId="77777777" w:rsidTr="000E0209">
        <w:trPr>
          <w:trHeight w:val="480"/>
        </w:trPr>
        <w:tc>
          <w:tcPr>
            <w:tcW w:w="562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649B6024" w14:textId="77777777" w:rsidR="00FC6983" w:rsidRDefault="00FC6983" w:rsidP="00315C17">
            <w:pPr>
              <w:widowControl/>
              <w:numPr>
                <w:ilvl w:val="0"/>
                <w:numId w:val="7"/>
              </w:numPr>
              <w:jc w:val="center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</w:p>
        </w:tc>
        <w:tc>
          <w:tcPr>
            <w:tcW w:w="1421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37C43193" w14:textId="77777777" w:rsidR="00FC6983" w:rsidRPr="00315C17" w:rsidRDefault="00FC6983" w:rsidP="000E0209">
            <w:pPr>
              <w:widowControl/>
              <w:jc w:val="center"/>
              <w:rPr>
                <w:rFonts w:ascii="Arial" w:hAnsi="Arial" w:cs="Arial"/>
                <w:kern w:val="0"/>
                <w:sz w:val="18"/>
                <w:szCs w:val="18"/>
                <w:u w:val="single"/>
                <w:lang w:bidi="ar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两端疏散</w:t>
            </w:r>
          </w:p>
        </w:tc>
        <w:tc>
          <w:tcPr>
            <w:tcW w:w="5106" w:type="dxa"/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14:paraId="7CAEAED6" w14:textId="77777777" w:rsidR="00FC6983" w:rsidRPr="00315C17" w:rsidRDefault="00FC6983" w:rsidP="000E0209">
            <w:pPr>
              <w:widowControl/>
              <w:jc w:val="left"/>
              <w:rPr>
                <w:rFonts w:ascii="Arial" w:hAnsi="Arial" w:cs="Arial"/>
                <w:sz w:val="18"/>
                <w:szCs w:val="18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各位乘客请注意，本次列车现在紧急疏散，请您保持镇定，有序从列车两端向外疏散，进入疏散平台，沿途请注意安全。Attention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please</w:t>
            </w:r>
            <w:proofErr w:type="gram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,we</w:t>
            </w:r>
            <w:proofErr w:type="spellEnd"/>
            <w:proofErr w:type="gram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need to make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a</w:t>
            </w:r>
            <w:proofErr w:type="spell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emergency evacuation, please walk towards the front and the back of the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traving</w:t>
            </w:r>
            <w:proofErr w:type="spell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train in an orderly fashion ,enter the evacuation platform, Thank you.</w:t>
            </w:r>
          </w:p>
        </w:tc>
        <w:tc>
          <w:tcPr>
            <w:tcW w:w="769" w:type="pct"/>
            <w:shd w:val="clear" w:color="auto" w:fill="FFFFFF"/>
            <w:vAlign w:val="center"/>
          </w:tcPr>
          <w:p w14:paraId="54765129" w14:textId="77777777" w:rsidR="00FC6983" w:rsidRDefault="00FC6983" w:rsidP="000E0209">
            <w:pPr>
              <w:widowControl/>
              <w:jc w:val="left"/>
              <w:textAlignment w:val="center"/>
              <w:rPr>
                <w:rFonts w:ascii="Arial" w:hAnsi="Arial" w:cs="Arial"/>
                <w:color w:val="000000"/>
                <w:kern w:val="0"/>
                <w:sz w:val="18"/>
                <w:szCs w:val="18"/>
                <w:u w:val="single"/>
                <w:lang w:bidi="ar"/>
              </w:rPr>
            </w:pPr>
          </w:p>
        </w:tc>
      </w:tr>
      <w:tr w:rsidR="00FC6983" w14:paraId="725387B0" w14:textId="77777777" w:rsidTr="000E0209">
        <w:trPr>
          <w:trHeight w:val="480"/>
        </w:trPr>
        <w:tc>
          <w:tcPr>
            <w:tcW w:w="562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5D39542C" w14:textId="77777777" w:rsidR="00FC6983" w:rsidRDefault="00FC6983" w:rsidP="00315C17">
            <w:pPr>
              <w:widowControl/>
              <w:numPr>
                <w:ilvl w:val="0"/>
                <w:numId w:val="7"/>
              </w:numPr>
              <w:jc w:val="center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</w:p>
        </w:tc>
        <w:tc>
          <w:tcPr>
            <w:tcW w:w="1421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7B5F100C" w14:textId="77777777" w:rsidR="00FC6983" w:rsidRPr="00315C17" w:rsidRDefault="00FC6983" w:rsidP="000E0209">
            <w:pPr>
              <w:widowControl/>
              <w:jc w:val="center"/>
              <w:rPr>
                <w:rFonts w:ascii="Arial" w:hAnsi="Arial" w:cs="Arial"/>
                <w:kern w:val="0"/>
                <w:sz w:val="18"/>
                <w:szCs w:val="18"/>
                <w:u w:val="single"/>
                <w:lang w:bidi="ar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反方向运行</w:t>
            </w:r>
          </w:p>
        </w:tc>
        <w:tc>
          <w:tcPr>
            <w:tcW w:w="5106" w:type="dxa"/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14:paraId="08F78410" w14:textId="77777777" w:rsidR="00FC6983" w:rsidRPr="00315C17" w:rsidRDefault="00FC6983" w:rsidP="000E0209">
            <w:pPr>
              <w:widowControl/>
              <w:jc w:val="left"/>
              <w:rPr>
                <w:rFonts w:ascii="Arial" w:hAnsi="Arial" w:cs="Arial"/>
                <w:sz w:val="18"/>
                <w:szCs w:val="18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各位乘客请注意，由于设备故障，本次列车将反向运行，请您注意下车方向，不便之处敬请谅解！</w:t>
            </w: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br/>
              <w:t xml:space="preserve">Attention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please</w:t>
            </w:r>
            <w:proofErr w:type="gram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,due</w:t>
            </w:r>
            <w:proofErr w:type="spellEnd"/>
            <w:proofErr w:type="gram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to technical difficulties, the train will run in the opposite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direction,please</w:t>
            </w:r>
            <w:proofErr w:type="spell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pay close attention to the exit side. We are deeply sorry for any inconvenience.</w:t>
            </w:r>
          </w:p>
        </w:tc>
        <w:tc>
          <w:tcPr>
            <w:tcW w:w="769" w:type="pct"/>
            <w:shd w:val="clear" w:color="auto" w:fill="FFFFFF"/>
            <w:vAlign w:val="center"/>
          </w:tcPr>
          <w:p w14:paraId="1A921C47" w14:textId="77777777" w:rsidR="00FC6983" w:rsidRDefault="00FC6983" w:rsidP="000E0209">
            <w:pPr>
              <w:widowControl/>
              <w:jc w:val="left"/>
              <w:textAlignment w:val="center"/>
              <w:rPr>
                <w:rFonts w:ascii="Arial" w:hAnsi="Arial" w:cs="Arial"/>
                <w:color w:val="000000"/>
                <w:kern w:val="0"/>
                <w:sz w:val="18"/>
                <w:szCs w:val="18"/>
                <w:u w:val="single"/>
                <w:lang w:bidi="ar"/>
              </w:rPr>
            </w:pPr>
          </w:p>
        </w:tc>
      </w:tr>
      <w:tr w:rsidR="00FC6983" w14:paraId="79D6E390" w14:textId="77777777" w:rsidTr="000E0209">
        <w:trPr>
          <w:trHeight w:val="480"/>
        </w:trPr>
        <w:tc>
          <w:tcPr>
            <w:tcW w:w="562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0989581D" w14:textId="77777777" w:rsidR="00FC6983" w:rsidRDefault="00FC6983" w:rsidP="00315C17">
            <w:pPr>
              <w:widowControl/>
              <w:numPr>
                <w:ilvl w:val="0"/>
                <w:numId w:val="7"/>
              </w:numPr>
              <w:jc w:val="center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</w:p>
        </w:tc>
        <w:tc>
          <w:tcPr>
            <w:tcW w:w="1421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7505F6AC" w14:textId="77777777" w:rsidR="00FC6983" w:rsidRPr="00315C17" w:rsidRDefault="00FC6983" w:rsidP="000E0209">
            <w:pPr>
              <w:widowControl/>
              <w:jc w:val="center"/>
              <w:rPr>
                <w:rFonts w:ascii="Arial" w:hAnsi="Arial" w:cs="Arial"/>
                <w:kern w:val="0"/>
                <w:sz w:val="18"/>
                <w:szCs w:val="18"/>
                <w:u w:val="single"/>
                <w:lang w:bidi="ar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限速运行</w:t>
            </w:r>
          </w:p>
        </w:tc>
        <w:tc>
          <w:tcPr>
            <w:tcW w:w="5106" w:type="dxa"/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14:paraId="00D50FC9" w14:textId="77777777" w:rsidR="00FC6983" w:rsidRPr="00315C17" w:rsidRDefault="00FC6983" w:rsidP="000E0209">
            <w:pPr>
              <w:widowControl/>
              <w:jc w:val="left"/>
              <w:rPr>
                <w:rFonts w:ascii="Arial" w:hAnsi="Arial" w:cs="Arial"/>
                <w:sz w:val="18"/>
                <w:szCs w:val="18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本次列车临时限速运行，不便之处敬请谅解！This train is running at a limit speed temporary, Please </w:t>
            </w:r>
            <w:proofErr w:type="spell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accpet</w:t>
            </w:r>
            <w:proofErr w:type="spell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 xml:space="preserve"> </w:t>
            </w:r>
            <w:proofErr w:type="gramStart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our apologize</w:t>
            </w:r>
            <w:proofErr w:type="gramEnd"/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.</w:t>
            </w:r>
          </w:p>
        </w:tc>
        <w:tc>
          <w:tcPr>
            <w:tcW w:w="769" w:type="pct"/>
            <w:shd w:val="clear" w:color="auto" w:fill="FFFFFF"/>
            <w:vAlign w:val="center"/>
          </w:tcPr>
          <w:p w14:paraId="08CB49B2" w14:textId="77777777" w:rsidR="00FC6983" w:rsidRDefault="00FC6983" w:rsidP="000E0209">
            <w:pPr>
              <w:widowControl/>
              <w:jc w:val="left"/>
              <w:textAlignment w:val="center"/>
              <w:rPr>
                <w:rFonts w:ascii="Arial" w:hAnsi="Arial" w:cs="Arial"/>
                <w:color w:val="000000"/>
                <w:kern w:val="0"/>
                <w:sz w:val="18"/>
                <w:szCs w:val="18"/>
                <w:u w:val="single"/>
                <w:lang w:bidi="ar"/>
              </w:rPr>
            </w:pPr>
          </w:p>
        </w:tc>
      </w:tr>
      <w:tr w:rsidR="00FC6983" w14:paraId="2A0CA5BF" w14:textId="77777777" w:rsidTr="000E0209">
        <w:trPr>
          <w:trHeight w:val="480"/>
        </w:trPr>
        <w:tc>
          <w:tcPr>
            <w:tcW w:w="562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43E515F8" w14:textId="77777777" w:rsidR="00FC6983" w:rsidRDefault="00FC6983" w:rsidP="00315C17">
            <w:pPr>
              <w:widowControl/>
              <w:numPr>
                <w:ilvl w:val="0"/>
                <w:numId w:val="7"/>
              </w:numPr>
              <w:jc w:val="center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</w:p>
        </w:tc>
        <w:tc>
          <w:tcPr>
            <w:tcW w:w="1421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468896B2" w14:textId="77777777" w:rsidR="00FC6983" w:rsidRPr="00315C17" w:rsidRDefault="00FC6983" w:rsidP="000E0209">
            <w:pPr>
              <w:widowControl/>
              <w:jc w:val="center"/>
              <w:rPr>
                <w:rFonts w:ascii="Arial" w:hAnsi="Arial" w:cs="Arial"/>
                <w:kern w:val="0"/>
                <w:sz w:val="18"/>
                <w:szCs w:val="18"/>
                <w:u w:val="single"/>
                <w:lang w:bidi="ar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列车火灾</w:t>
            </w:r>
          </w:p>
        </w:tc>
        <w:tc>
          <w:tcPr>
            <w:tcW w:w="5106" w:type="dxa"/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14:paraId="010A0F12" w14:textId="77777777" w:rsidR="00FC6983" w:rsidRPr="00315C17" w:rsidRDefault="00FC6983" w:rsidP="000E0209">
            <w:pPr>
              <w:widowControl/>
              <w:jc w:val="left"/>
              <w:rPr>
                <w:rFonts w:ascii="Arial" w:hAnsi="Arial" w:cs="Arial"/>
                <w:sz w:val="18"/>
                <w:szCs w:val="18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乘客请注意，车厢内发生火情，请您保持镇定，取出灭火器扑灭火源， 并使用车厢内的紧急对讲与工作人员联系。Please stay calm and use extinguisher to put out the fire when the compartment is on fire, and contact with staff member through emergency intercom.</w:t>
            </w:r>
          </w:p>
        </w:tc>
        <w:tc>
          <w:tcPr>
            <w:tcW w:w="769" w:type="pct"/>
            <w:shd w:val="clear" w:color="auto" w:fill="FFFFFF"/>
            <w:vAlign w:val="center"/>
          </w:tcPr>
          <w:p w14:paraId="79F0E84C" w14:textId="77777777" w:rsidR="00FC6983" w:rsidRDefault="00FC6983" w:rsidP="000E0209">
            <w:pPr>
              <w:widowControl/>
              <w:jc w:val="left"/>
              <w:textAlignment w:val="center"/>
              <w:rPr>
                <w:rFonts w:ascii="Arial" w:hAnsi="Arial" w:cs="Arial"/>
                <w:color w:val="000000"/>
                <w:kern w:val="0"/>
                <w:sz w:val="18"/>
                <w:szCs w:val="18"/>
                <w:u w:val="single"/>
                <w:lang w:bidi="ar"/>
              </w:rPr>
            </w:pPr>
          </w:p>
        </w:tc>
      </w:tr>
      <w:tr w:rsidR="00FC6983" w14:paraId="450A27F9" w14:textId="77777777" w:rsidTr="000E0209">
        <w:trPr>
          <w:trHeight w:val="480"/>
        </w:trPr>
        <w:tc>
          <w:tcPr>
            <w:tcW w:w="562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423F5240" w14:textId="77777777" w:rsidR="00FC6983" w:rsidRDefault="00FC6983" w:rsidP="00315C17">
            <w:pPr>
              <w:widowControl/>
              <w:numPr>
                <w:ilvl w:val="0"/>
                <w:numId w:val="7"/>
              </w:numPr>
              <w:jc w:val="center"/>
              <w:rPr>
                <w:rFonts w:ascii="Arial" w:hAnsi="Arial" w:cs="Arial"/>
                <w:color w:val="000000"/>
                <w:sz w:val="18"/>
                <w:szCs w:val="18"/>
                <w:u w:val="single"/>
              </w:rPr>
            </w:pPr>
          </w:p>
        </w:tc>
        <w:tc>
          <w:tcPr>
            <w:tcW w:w="1421" w:type="dxa"/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12432E21" w14:textId="77777777" w:rsidR="00FC6983" w:rsidRPr="00315C17" w:rsidRDefault="00FC6983" w:rsidP="000E0209">
            <w:pPr>
              <w:widowControl/>
              <w:jc w:val="center"/>
              <w:rPr>
                <w:rFonts w:ascii="Arial" w:hAnsi="Arial" w:cs="Arial"/>
                <w:kern w:val="0"/>
                <w:sz w:val="18"/>
                <w:szCs w:val="18"/>
                <w:u w:val="single"/>
                <w:lang w:bidi="ar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越站广播</w:t>
            </w:r>
          </w:p>
        </w:tc>
        <w:tc>
          <w:tcPr>
            <w:tcW w:w="5106" w:type="dxa"/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 w14:paraId="364D6967" w14:textId="77777777" w:rsidR="00FC6983" w:rsidRPr="00315C17" w:rsidRDefault="00FC6983" w:rsidP="000E0209">
            <w:pPr>
              <w:widowControl/>
              <w:jc w:val="left"/>
              <w:rPr>
                <w:rFonts w:ascii="Arial" w:hAnsi="Arial" w:cs="Arial"/>
                <w:sz w:val="18"/>
                <w:szCs w:val="18"/>
              </w:rPr>
            </w:pPr>
            <w:r w:rsidRPr="00315C17">
              <w:rPr>
                <w:rFonts w:ascii="宋体" w:hAnsi="宋体" w:cs="宋体" w:hint="eastAsia"/>
                <w:kern w:val="0"/>
                <w:sz w:val="20"/>
                <w:lang w:bidi="ar"/>
              </w:rPr>
              <w:t>乘客请注意，由于运营组织需要，本次列车将不在本站停靠，请在下一站下车，给您带来不便，我们深表歉意。The train will not stop at this station for operation reasons. Please get off at the next station. Sorry for bring you with such inconveniences.</w:t>
            </w:r>
          </w:p>
        </w:tc>
        <w:tc>
          <w:tcPr>
            <w:tcW w:w="769" w:type="pct"/>
            <w:shd w:val="clear" w:color="auto" w:fill="FFFFFF"/>
            <w:vAlign w:val="center"/>
          </w:tcPr>
          <w:p w14:paraId="52D15DD9" w14:textId="77777777" w:rsidR="00FC6983" w:rsidRDefault="00FC6983" w:rsidP="000E0209">
            <w:pPr>
              <w:widowControl/>
              <w:jc w:val="left"/>
              <w:textAlignment w:val="center"/>
              <w:rPr>
                <w:rFonts w:ascii="Arial" w:hAnsi="Arial" w:cs="Arial"/>
                <w:color w:val="000000"/>
                <w:kern w:val="0"/>
                <w:sz w:val="18"/>
                <w:szCs w:val="18"/>
                <w:u w:val="single"/>
                <w:lang w:bidi="ar"/>
              </w:rPr>
            </w:pPr>
          </w:p>
        </w:tc>
      </w:tr>
    </w:tbl>
    <w:p w14:paraId="159A36FB" w14:textId="77777777" w:rsidR="006067FD" w:rsidRPr="00FC6983" w:rsidRDefault="006067FD" w:rsidP="000D2031"/>
    <w:sectPr w:rsidR="006067FD" w:rsidRPr="00FC6983">
      <w:headerReference w:type="default" r:id="rId9"/>
      <w:footerReference w:type="default" r:id="rId10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49C8BD" w14:textId="77777777" w:rsidR="00625411" w:rsidRDefault="00625411">
      <w:r>
        <w:separator/>
      </w:r>
    </w:p>
    <w:p w14:paraId="0EA6B6FB" w14:textId="77777777" w:rsidR="00625411" w:rsidRDefault="00625411"/>
  </w:endnote>
  <w:endnote w:type="continuationSeparator" w:id="0">
    <w:p w14:paraId="54D4EC74" w14:textId="77777777" w:rsidR="00625411" w:rsidRDefault="00625411">
      <w:r>
        <w:continuationSeparator/>
      </w:r>
    </w:p>
    <w:p w14:paraId="077FF237" w14:textId="77777777" w:rsidR="00625411" w:rsidRDefault="0062541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Invensys Andale">
    <w:altName w:val="Franklin Gothic Medium"/>
    <w:charset w:val="00"/>
    <w:family w:val="swiss"/>
    <w:pitch w:val="default"/>
    <w:sig w:usb0="00000287" w:usb1="00000000" w:usb2="00000000" w:usb3="00000000" w:csb0="0000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EF32AB" w14:textId="6E40E262" w:rsidR="000E0209" w:rsidRDefault="000E0209">
    <w:pPr>
      <w:pStyle w:val="ab"/>
      <w:jc w:val="right"/>
      <w:rPr>
        <w:rFonts w:ascii="Cambria" w:hAnsi="Cambria"/>
        <w:szCs w:val="18"/>
      </w:rPr>
    </w:pPr>
    <w:r>
      <w:rPr>
        <w:rFonts w:ascii="Cambria" w:hAnsi="Cambria"/>
        <w:szCs w:val="18"/>
        <w:lang w:val="zh-CN"/>
      </w:rPr>
      <w:t xml:space="preserve"> </w:t>
    </w:r>
    <w:r>
      <w:rPr>
        <w:rFonts w:ascii="Cambria" w:hAnsi="Cambria"/>
        <w:bCs/>
        <w:szCs w:val="18"/>
      </w:rPr>
      <w:fldChar w:fldCharType="begin"/>
    </w:r>
    <w:r>
      <w:rPr>
        <w:rFonts w:ascii="Cambria" w:hAnsi="Cambria"/>
        <w:bCs/>
        <w:szCs w:val="18"/>
      </w:rPr>
      <w:instrText>PAGE  \* Arabic  \* MERGEFORMAT</w:instrText>
    </w:r>
    <w:r>
      <w:rPr>
        <w:rFonts w:ascii="Cambria" w:hAnsi="Cambria"/>
        <w:bCs/>
        <w:szCs w:val="18"/>
      </w:rPr>
      <w:fldChar w:fldCharType="separate"/>
    </w:r>
    <w:r w:rsidR="0095748D" w:rsidRPr="0095748D">
      <w:rPr>
        <w:rFonts w:ascii="Cambria" w:hAnsi="Cambria"/>
        <w:bCs/>
        <w:noProof/>
        <w:szCs w:val="18"/>
        <w:lang w:val="zh-CN"/>
      </w:rPr>
      <w:t>5</w:t>
    </w:r>
    <w:r>
      <w:rPr>
        <w:rFonts w:ascii="Cambria" w:hAnsi="Cambria"/>
        <w:bCs/>
        <w:szCs w:val="18"/>
      </w:rPr>
      <w:fldChar w:fldCharType="end"/>
    </w:r>
    <w:r>
      <w:rPr>
        <w:rFonts w:ascii="Cambria" w:hAnsi="Cambria"/>
        <w:szCs w:val="18"/>
        <w:lang w:val="zh-CN"/>
      </w:rPr>
      <w:t xml:space="preserve"> </w:t>
    </w:r>
    <w:r>
      <w:rPr>
        <w:rFonts w:ascii="Cambria" w:hAnsi="Cambria"/>
        <w:szCs w:val="18"/>
        <w:lang w:val="zh-CN"/>
      </w:rPr>
      <w:t xml:space="preserve">/ </w:t>
    </w:r>
    <w:r>
      <w:rPr>
        <w:rFonts w:ascii="Cambria" w:hAnsi="Cambria"/>
        <w:bCs/>
        <w:szCs w:val="18"/>
      </w:rPr>
      <w:fldChar w:fldCharType="begin"/>
    </w:r>
    <w:r>
      <w:rPr>
        <w:rFonts w:ascii="Cambria" w:hAnsi="Cambria"/>
        <w:bCs/>
        <w:szCs w:val="18"/>
      </w:rPr>
      <w:instrText>NUMPAGES  \* Arabic  \* MERGEFORMAT</w:instrText>
    </w:r>
    <w:r>
      <w:rPr>
        <w:rFonts w:ascii="Cambria" w:hAnsi="Cambria"/>
        <w:bCs/>
        <w:szCs w:val="18"/>
      </w:rPr>
      <w:fldChar w:fldCharType="separate"/>
    </w:r>
    <w:r w:rsidR="0095748D" w:rsidRPr="0095748D">
      <w:rPr>
        <w:rFonts w:ascii="Cambria" w:hAnsi="Cambria"/>
        <w:bCs/>
        <w:noProof/>
        <w:szCs w:val="18"/>
        <w:lang w:val="zh-CN"/>
      </w:rPr>
      <w:t>14</w:t>
    </w:r>
    <w:r>
      <w:rPr>
        <w:rFonts w:ascii="Cambria" w:hAnsi="Cambria"/>
        <w:bCs/>
        <w:szCs w:val="18"/>
      </w:rPr>
      <w:fldChar w:fldCharType="end"/>
    </w:r>
  </w:p>
  <w:p w14:paraId="0C4E309A" w14:textId="77777777" w:rsidR="000E0209" w:rsidRDefault="000E020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B13CDC2" w14:textId="77777777" w:rsidR="00625411" w:rsidRDefault="00625411">
      <w:r>
        <w:separator/>
      </w:r>
    </w:p>
    <w:p w14:paraId="21C96252" w14:textId="77777777" w:rsidR="00625411" w:rsidRDefault="00625411"/>
  </w:footnote>
  <w:footnote w:type="continuationSeparator" w:id="0">
    <w:p w14:paraId="7E305AD7" w14:textId="77777777" w:rsidR="00625411" w:rsidRDefault="00625411">
      <w:r>
        <w:continuationSeparator/>
      </w:r>
    </w:p>
    <w:p w14:paraId="2019F613" w14:textId="77777777" w:rsidR="00625411" w:rsidRDefault="0062541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EE31F2" w14:textId="40AA0185" w:rsidR="000E0209" w:rsidRDefault="000E0209">
    <w:pPr>
      <w:framePr w:wrap="around" w:vAnchor="text" w:hAnchor="page" w:xAlign="right" w:y="1"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  <w:rPr>
        <w:szCs w:val="21"/>
      </w:rPr>
    </w:pPr>
    <w:r>
      <w:rPr>
        <w:szCs w:val="21"/>
      </w:rPr>
      <w:fldChar w:fldCharType="begin"/>
    </w:r>
    <w:r>
      <w:rPr>
        <w:szCs w:val="21"/>
      </w:rPr>
      <w:instrText xml:space="preserve">PAGE  </w:instrText>
    </w:r>
    <w:r>
      <w:rPr>
        <w:szCs w:val="21"/>
      </w:rPr>
      <w:fldChar w:fldCharType="separate"/>
    </w:r>
    <w:r w:rsidR="0095748D">
      <w:rPr>
        <w:noProof/>
        <w:szCs w:val="21"/>
      </w:rPr>
      <w:t>5</w:t>
    </w:r>
    <w:r>
      <w:rPr>
        <w:szCs w:val="21"/>
      </w:rPr>
      <w:fldChar w:fldCharType="end"/>
    </w:r>
  </w:p>
  <w:p w14:paraId="7DFF0559" w14:textId="77777777" w:rsidR="000E0209" w:rsidRDefault="000E0209" w:rsidP="00BA64CD">
    <w:pPr>
      <w:pBdr>
        <w:bottom w:val="single" w:sz="6" w:space="0" w:color="auto"/>
      </w:pBdr>
      <w:tabs>
        <w:tab w:val="center" w:pos="4153"/>
        <w:tab w:val="right" w:pos="8306"/>
      </w:tabs>
      <w:snapToGrid w:val="0"/>
    </w:pPr>
  </w:p>
  <w:p w14:paraId="3A2269C0" w14:textId="77777777" w:rsidR="000E0209" w:rsidRDefault="000E0209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DB507F04"/>
    <w:multiLevelType w:val="singleLevel"/>
    <w:tmpl w:val="DB507F04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09244BEC"/>
    <w:multiLevelType w:val="multilevel"/>
    <w:tmpl w:val="B2A27664"/>
    <w:lvl w:ilvl="0">
      <w:start w:val="1"/>
      <w:numFmt w:val="decimal"/>
      <w:pStyle w:val="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ascii="Arial Black" w:eastAsia="微软雅黑" w:hAnsi="Arial Black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Arial Black" w:hAnsi="Arial Black"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sz w:val="24"/>
        <w:szCs w:val="24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24087838"/>
    <w:multiLevelType w:val="hybridMultilevel"/>
    <w:tmpl w:val="8D3246C6"/>
    <w:lvl w:ilvl="0" w:tplc="FCC6FCD2">
      <w:start w:val="1"/>
      <w:numFmt w:val="decimal"/>
      <w:lvlText w:val="7.%1"/>
      <w:lvlJc w:val="left"/>
      <w:pPr>
        <w:ind w:left="420" w:hanging="420"/>
      </w:pPr>
      <w:rPr>
        <w:rFonts w:eastAsia="宋体" w:hint="eastAsia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DC80F3A"/>
    <w:multiLevelType w:val="hybridMultilevel"/>
    <w:tmpl w:val="C0D894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3B5975EC"/>
    <w:multiLevelType w:val="hybridMultilevel"/>
    <w:tmpl w:val="F754094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3F2C3742"/>
    <w:multiLevelType w:val="hybridMultilevel"/>
    <w:tmpl w:val="16342902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664656AE"/>
    <w:multiLevelType w:val="hybridMultilevel"/>
    <w:tmpl w:val="10B2D18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9FB195F"/>
    <w:multiLevelType w:val="hybridMultilevel"/>
    <w:tmpl w:val="1FFA3880"/>
    <w:lvl w:ilvl="0" w:tplc="0409000B">
      <w:start w:val="1"/>
      <w:numFmt w:val="bullet"/>
      <w:lvlText w:val=""/>
      <w:lvlJc w:val="left"/>
      <w:pPr>
        <w:ind w:left="125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8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7"/>
  </w:num>
  <w:num w:numId="5">
    <w:abstractNumId w:val="6"/>
  </w:num>
  <w:num w:numId="6">
    <w:abstractNumId w:val="2"/>
  </w:num>
  <w:num w:numId="7">
    <w:abstractNumId w:val="0"/>
  </w:num>
  <w:num w:numId="8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7B"/>
    <w:rsid w:val="000011DF"/>
    <w:rsid w:val="000018B4"/>
    <w:rsid w:val="00001E54"/>
    <w:rsid w:val="00002C5F"/>
    <w:rsid w:val="00004763"/>
    <w:rsid w:val="0000592A"/>
    <w:rsid w:val="00006364"/>
    <w:rsid w:val="00006A47"/>
    <w:rsid w:val="0000726C"/>
    <w:rsid w:val="00011C0A"/>
    <w:rsid w:val="00013176"/>
    <w:rsid w:val="00013D59"/>
    <w:rsid w:val="00014423"/>
    <w:rsid w:val="00014558"/>
    <w:rsid w:val="00014A29"/>
    <w:rsid w:val="00015A51"/>
    <w:rsid w:val="00016947"/>
    <w:rsid w:val="00016B4B"/>
    <w:rsid w:val="00017535"/>
    <w:rsid w:val="00017A4F"/>
    <w:rsid w:val="00023100"/>
    <w:rsid w:val="0002329A"/>
    <w:rsid w:val="00023301"/>
    <w:rsid w:val="00025A71"/>
    <w:rsid w:val="00030395"/>
    <w:rsid w:val="00030DA4"/>
    <w:rsid w:val="00031D8C"/>
    <w:rsid w:val="000323B6"/>
    <w:rsid w:val="0003385B"/>
    <w:rsid w:val="00034B66"/>
    <w:rsid w:val="00035834"/>
    <w:rsid w:val="000361A9"/>
    <w:rsid w:val="00037756"/>
    <w:rsid w:val="00037B9F"/>
    <w:rsid w:val="000420F9"/>
    <w:rsid w:val="0004414A"/>
    <w:rsid w:val="00045AE3"/>
    <w:rsid w:val="00045F31"/>
    <w:rsid w:val="00046061"/>
    <w:rsid w:val="00046667"/>
    <w:rsid w:val="000469E3"/>
    <w:rsid w:val="000470C1"/>
    <w:rsid w:val="00053931"/>
    <w:rsid w:val="00054091"/>
    <w:rsid w:val="000541E9"/>
    <w:rsid w:val="00054340"/>
    <w:rsid w:val="00054C05"/>
    <w:rsid w:val="00057578"/>
    <w:rsid w:val="00062CB5"/>
    <w:rsid w:val="00063CBD"/>
    <w:rsid w:val="00064A47"/>
    <w:rsid w:val="00064E5F"/>
    <w:rsid w:val="0006552E"/>
    <w:rsid w:val="00065BB7"/>
    <w:rsid w:val="00065E37"/>
    <w:rsid w:val="00066BDE"/>
    <w:rsid w:val="000679E4"/>
    <w:rsid w:val="00070038"/>
    <w:rsid w:val="000704B5"/>
    <w:rsid w:val="00070A4F"/>
    <w:rsid w:val="00070D1B"/>
    <w:rsid w:val="000725F3"/>
    <w:rsid w:val="0007287E"/>
    <w:rsid w:val="00073611"/>
    <w:rsid w:val="0007383F"/>
    <w:rsid w:val="0007748F"/>
    <w:rsid w:val="000777E8"/>
    <w:rsid w:val="0008056E"/>
    <w:rsid w:val="000814B6"/>
    <w:rsid w:val="000819FA"/>
    <w:rsid w:val="00081DFB"/>
    <w:rsid w:val="00082ABE"/>
    <w:rsid w:val="00083691"/>
    <w:rsid w:val="000839EE"/>
    <w:rsid w:val="00084174"/>
    <w:rsid w:val="00085528"/>
    <w:rsid w:val="000857EA"/>
    <w:rsid w:val="00086562"/>
    <w:rsid w:val="00086B21"/>
    <w:rsid w:val="00086D25"/>
    <w:rsid w:val="000879D3"/>
    <w:rsid w:val="0009104E"/>
    <w:rsid w:val="0009173C"/>
    <w:rsid w:val="00091AF3"/>
    <w:rsid w:val="00093239"/>
    <w:rsid w:val="00093761"/>
    <w:rsid w:val="00093A84"/>
    <w:rsid w:val="000940A7"/>
    <w:rsid w:val="000946C6"/>
    <w:rsid w:val="00094A46"/>
    <w:rsid w:val="00095382"/>
    <w:rsid w:val="000A0F96"/>
    <w:rsid w:val="000A125E"/>
    <w:rsid w:val="000A1BF4"/>
    <w:rsid w:val="000A1C9E"/>
    <w:rsid w:val="000A1DED"/>
    <w:rsid w:val="000A21F4"/>
    <w:rsid w:val="000A42F7"/>
    <w:rsid w:val="000A56F3"/>
    <w:rsid w:val="000A58ED"/>
    <w:rsid w:val="000A7DB8"/>
    <w:rsid w:val="000B2F17"/>
    <w:rsid w:val="000B2FDA"/>
    <w:rsid w:val="000B3A09"/>
    <w:rsid w:val="000B3AEC"/>
    <w:rsid w:val="000B49AB"/>
    <w:rsid w:val="000B56BB"/>
    <w:rsid w:val="000B6886"/>
    <w:rsid w:val="000B6A0C"/>
    <w:rsid w:val="000B6E17"/>
    <w:rsid w:val="000C163D"/>
    <w:rsid w:val="000C2F68"/>
    <w:rsid w:val="000C3C8A"/>
    <w:rsid w:val="000C4352"/>
    <w:rsid w:val="000C4D9F"/>
    <w:rsid w:val="000C53DF"/>
    <w:rsid w:val="000C652A"/>
    <w:rsid w:val="000C65DB"/>
    <w:rsid w:val="000C7774"/>
    <w:rsid w:val="000C7C41"/>
    <w:rsid w:val="000D0089"/>
    <w:rsid w:val="000D03E4"/>
    <w:rsid w:val="000D0852"/>
    <w:rsid w:val="000D1EF0"/>
    <w:rsid w:val="000D2031"/>
    <w:rsid w:val="000D2F9A"/>
    <w:rsid w:val="000D31B7"/>
    <w:rsid w:val="000D3BCE"/>
    <w:rsid w:val="000D4083"/>
    <w:rsid w:val="000D4307"/>
    <w:rsid w:val="000D4721"/>
    <w:rsid w:val="000D4785"/>
    <w:rsid w:val="000D52AE"/>
    <w:rsid w:val="000D59EF"/>
    <w:rsid w:val="000E0209"/>
    <w:rsid w:val="000E035B"/>
    <w:rsid w:val="000E1EC1"/>
    <w:rsid w:val="000E3D30"/>
    <w:rsid w:val="000E427F"/>
    <w:rsid w:val="000E5CCC"/>
    <w:rsid w:val="000E69C9"/>
    <w:rsid w:val="000F131F"/>
    <w:rsid w:val="000F1683"/>
    <w:rsid w:val="000F1F29"/>
    <w:rsid w:val="000F3A8E"/>
    <w:rsid w:val="000F4DB7"/>
    <w:rsid w:val="000F5462"/>
    <w:rsid w:val="000F5774"/>
    <w:rsid w:val="000F6DB2"/>
    <w:rsid w:val="000F70CC"/>
    <w:rsid w:val="000F7719"/>
    <w:rsid w:val="0010072B"/>
    <w:rsid w:val="00101179"/>
    <w:rsid w:val="00101449"/>
    <w:rsid w:val="001021D1"/>
    <w:rsid w:val="00102C4A"/>
    <w:rsid w:val="00103B7B"/>
    <w:rsid w:val="00103F26"/>
    <w:rsid w:val="001048AA"/>
    <w:rsid w:val="00104B51"/>
    <w:rsid w:val="001050DF"/>
    <w:rsid w:val="00106EF7"/>
    <w:rsid w:val="0010732A"/>
    <w:rsid w:val="0011075B"/>
    <w:rsid w:val="00112BD7"/>
    <w:rsid w:val="001140B1"/>
    <w:rsid w:val="00114B2C"/>
    <w:rsid w:val="00115410"/>
    <w:rsid w:val="001155D1"/>
    <w:rsid w:val="00115BCC"/>
    <w:rsid w:val="00117A3D"/>
    <w:rsid w:val="00117CD2"/>
    <w:rsid w:val="00120764"/>
    <w:rsid w:val="00120F95"/>
    <w:rsid w:val="00121DB5"/>
    <w:rsid w:val="00122DA9"/>
    <w:rsid w:val="00126212"/>
    <w:rsid w:val="001278B3"/>
    <w:rsid w:val="00127967"/>
    <w:rsid w:val="00127A4C"/>
    <w:rsid w:val="00127C46"/>
    <w:rsid w:val="00130DEA"/>
    <w:rsid w:val="00131E8D"/>
    <w:rsid w:val="00132D41"/>
    <w:rsid w:val="001333CF"/>
    <w:rsid w:val="00133D10"/>
    <w:rsid w:val="00133FFD"/>
    <w:rsid w:val="00134F21"/>
    <w:rsid w:val="00140490"/>
    <w:rsid w:val="001406E9"/>
    <w:rsid w:val="0014077A"/>
    <w:rsid w:val="00141500"/>
    <w:rsid w:val="0014220F"/>
    <w:rsid w:val="0014307E"/>
    <w:rsid w:val="001439A3"/>
    <w:rsid w:val="00143C8E"/>
    <w:rsid w:val="001440CD"/>
    <w:rsid w:val="0014439F"/>
    <w:rsid w:val="001443B2"/>
    <w:rsid w:val="00144AAE"/>
    <w:rsid w:val="00147181"/>
    <w:rsid w:val="00150395"/>
    <w:rsid w:val="00151362"/>
    <w:rsid w:val="0015334F"/>
    <w:rsid w:val="0015378E"/>
    <w:rsid w:val="001551A3"/>
    <w:rsid w:val="00156E9E"/>
    <w:rsid w:val="00157DBD"/>
    <w:rsid w:val="00157DC1"/>
    <w:rsid w:val="001604A6"/>
    <w:rsid w:val="00160AD1"/>
    <w:rsid w:val="001618A8"/>
    <w:rsid w:val="001618F0"/>
    <w:rsid w:val="001628C9"/>
    <w:rsid w:val="00162C33"/>
    <w:rsid w:val="00163EDC"/>
    <w:rsid w:val="00165005"/>
    <w:rsid w:val="001665D0"/>
    <w:rsid w:val="00166787"/>
    <w:rsid w:val="00166A75"/>
    <w:rsid w:val="00166CB0"/>
    <w:rsid w:val="00170059"/>
    <w:rsid w:val="001708FC"/>
    <w:rsid w:val="00170CA3"/>
    <w:rsid w:val="00171149"/>
    <w:rsid w:val="00172A27"/>
    <w:rsid w:val="00172F3C"/>
    <w:rsid w:val="0017325C"/>
    <w:rsid w:val="00173A12"/>
    <w:rsid w:val="00173A7F"/>
    <w:rsid w:val="00174BCE"/>
    <w:rsid w:val="00175777"/>
    <w:rsid w:val="00180AE8"/>
    <w:rsid w:val="001810E5"/>
    <w:rsid w:val="001821A4"/>
    <w:rsid w:val="00182EB9"/>
    <w:rsid w:val="0018366D"/>
    <w:rsid w:val="00183A4F"/>
    <w:rsid w:val="00183E2C"/>
    <w:rsid w:val="00184038"/>
    <w:rsid w:val="001853FF"/>
    <w:rsid w:val="00185AD2"/>
    <w:rsid w:val="00185AD7"/>
    <w:rsid w:val="00185DF5"/>
    <w:rsid w:val="001864F1"/>
    <w:rsid w:val="00187048"/>
    <w:rsid w:val="00187EDD"/>
    <w:rsid w:val="0019006C"/>
    <w:rsid w:val="001909AB"/>
    <w:rsid w:val="00191249"/>
    <w:rsid w:val="001929F2"/>
    <w:rsid w:val="00194B06"/>
    <w:rsid w:val="00196ABC"/>
    <w:rsid w:val="001A10E5"/>
    <w:rsid w:val="001A1941"/>
    <w:rsid w:val="001A277B"/>
    <w:rsid w:val="001A46E6"/>
    <w:rsid w:val="001A4881"/>
    <w:rsid w:val="001A6237"/>
    <w:rsid w:val="001A6DD6"/>
    <w:rsid w:val="001A771B"/>
    <w:rsid w:val="001B0323"/>
    <w:rsid w:val="001B18AB"/>
    <w:rsid w:val="001B1B85"/>
    <w:rsid w:val="001B288A"/>
    <w:rsid w:val="001B398F"/>
    <w:rsid w:val="001B3B1B"/>
    <w:rsid w:val="001B3C25"/>
    <w:rsid w:val="001B4196"/>
    <w:rsid w:val="001B706D"/>
    <w:rsid w:val="001B7262"/>
    <w:rsid w:val="001B7789"/>
    <w:rsid w:val="001B7B8F"/>
    <w:rsid w:val="001C13F3"/>
    <w:rsid w:val="001C2BD1"/>
    <w:rsid w:val="001C4D4E"/>
    <w:rsid w:val="001C7A48"/>
    <w:rsid w:val="001D02DC"/>
    <w:rsid w:val="001D0D3A"/>
    <w:rsid w:val="001D2B90"/>
    <w:rsid w:val="001D2CB5"/>
    <w:rsid w:val="001D2E73"/>
    <w:rsid w:val="001D30AB"/>
    <w:rsid w:val="001D30CC"/>
    <w:rsid w:val="001D5058"/>
    <w:rsid w:val="001D553D"/>
    <w:rsid w:val="001D55A0"/>
    <w:rsid w:val="001D5F5C"/>
    <w:rsid w:val="001D69D8"/>
    <w:rsid w:val="001D7376"/>
    <w:rsid w:val="001D78CC"/>
    <w:rsid w:val="001E1F77"/>
    <w:rsid w:val="001E2325"/>
    <w:rsid w:val="001E24D0"/>
    <w:rsid w:val="001E250F"/>
    <w:rsid w:val="001E26D9"/>
    <w:rsid w:val="001E2855"/>
    <w:rsid w:val="001E3253"/>
    <w:rsid w:val="001E36A8"/>
    <w:rsid w:val="001E4B79"/>
    <w:rsid w:val="001E5392"/>
    <w:rsid w:val="001E5EB7"/>
    <w:rsid w:val="001E605F"/>
    <w:rsid w:val="001E6B0B"/>
    <w:rsid w:val="001E749B"/>
    <w:rsid w:val="001F067C"/>
    <w:rsid w:val="001F1A46"/>
    <w:rsid w:val="001F36AC"/>
    <w:rsid w:val="001F3F54"/>
    <w:rsid w:val="001F4073"/>
    <w:rsid w:val="001F4D5C"/>
    <w:rsid w:val="001F4D72"/>
    <w:rsid w:val="001F61A0"/>
    <w:rsid w:val="001F641C"/>
    <w:rsid w:val="001F6842"/>
    <w:rsid w:val="001F70B7"/>
    <w:rsid w:val="001F78B9"/>
    <w:rsid w:val="00200652"/>
    <w:rsid w:val="00200BAA"/>
    <w:rsid w:val="00202D53"/>
    <w:rsid w:val="0020319B"/>
    <w:rsid w:val="0020349A"/>
    <w:rsid w:val="00203722"/>
    <w:rsid w:val="00206386"/>
    <w:rsid w:val="00206667"/>
    <w:rsid w:val="002074BD"/>
    <w:rsid w:val="00210287"/>
    <w:rsid w:val="00210559"/>
    <w:rsid w:val="0021163D"/>
    <w:rsid w:val="00211BCA"/>
    <w:rsid w:val="002124DF"/>
    <w:rsid w:val="002137FA"/>
    <w:rsid w:val="00214019"/>
    <w:rsid w:val="00214D02"/>
    <w:rsid w:val="00215C4F"/>
    <w:rsid w:val="00215FB3"/>
    <w:rsid w:val="00217ADC"/>
    <w:rsid w:val="00217DCD"/>
    <w:rsid w:val="00220858"/>
    <w:rsid w:val="00220F4B"/>
    <w:rsid w:val="002216A9"/>
    <w:rsid w:val="002220B5"/>
    <w:rsid w:val="0022242D"/>
    <w:rsid w:val="00222B59"/>
    <w:rsid w:val="002258A3"/>
    <w:rsid w:val="002258C8"/>
    <w:rsid w:val="00225D91"/>
    <w:rsid w:val="002279FD"/>
    <w:rsid w:val="00230198"/>
    <w:rsid w:val="002308D3"/>
    <w:rsid w:val="002314B2"/>
    <w:rsid w:val="002315A1"/>
    <w:rsid w:val="002331CE"/>
    <w:rsid w:val="0023372E"/>
    <w:rsid w:val="002338B0"/>
    <w:rsid w:val="002361F6"/>
    <w:rsid w:val="0024191E"/>
    <w:rsid w:val="00241F0B"/>
    <w:rsid w:val="002424BE"/>
    <w:rsid w:val="00242571"/>
    <w:rsid w:val="002449B0"/>
    <w:rsid w:val="00244B2F"/>
    <w:rsid w:val="00245B8E"/>
    <w:rsid w:val="00246039"/>
    <w:rsid w:val="00246A0E"/>
    <w:rsid w:val="0024744B"/>
    <w:rsid w:val="002475BE"/>
    <w:rsid w:val="002509F4"/>
    <w:rsid w:val="00250F22"/>
    <w:rsid w:val="00250FBC"/>
    <w:rsid w:val="002518FE"/>
    <w:rsid w:val="00251B63"/>
    <w:rsid w:val="00251EC3"/>
    <w:rsid w:val="002522E3"/>
    <w:rsid w:val="00252BE0"/>
    <w:rsid w:val="002551D8"/>
    <w:rsid w:val="00255A71"/>
    <w:rsid w:val="00255B7A"/>
    <w:rsid w:val="0025604A"/>
    <w:rsid w:val="002566CC"/>
    <w:rsid w:val="00257602"/>
    <w:rsid w:val="002578F2"/>
    <w:rsid w:val="002605A4"/>
    <w:rsid w:val="00260DF9"/>
    <w:rsid w:val="002618D5"/>
    <w:rsid w:val="00261C07"/>
    <w:rsid w:val="00262A85"/>
    <w:rsid w:val="00263245"/>
    <w:rsid w:val="0026435E"/>
    <w:rsid w:val="00265DA0"/>
    <w:rsid w:val="002661C5"/>
    <w:rsid w:val="00267397"/>
    <w:rsid w:val="00270EFE"/>
    <w:rsid w:val="00271F0E"/>
    <w:rsid w:val="00272556"/>
    <w:rsid w:val="002726E5"/>
    <w:rsid w:val="00273AA5"/>
    <w:rsid w:val="00273F7D"/>
    <w:rsid w:val="0027411D"/>
    <w:rsid w:val="00275559"/>
    <w:rsid w:val="002760C9"/>
    <w:rsid w:val="00276B9B"/>
    <w:rsid w:val="00277D73"/>
    <w:rsid w:val="00280925"/>
    <w:rsid w:val="002815EC"/>
    <w:rsid w:val="00281957"/>
    <w:rsid w:val="002824BD"/>
    <w:rsid w:val="00283D70"/>
    <w:rsid w:val="0028454F"/>
    <w:rsid w:val="00284600"/>
    <w:rsid w:val="002853CD"/>
    <w:rsid w:val="002854CA"/>
    <w:rsid w:val="002864AF"/>
    <w:rsid w:val="002874A8"/>
    <w:rsid w:val="00287B62"/>
    <w:rsid w:val="0029006E"/>
    <w:rsid w:val="0029117B"/>
    <w:rsid w:val="00291C15"/>
    <w:rsid w:val="00291C47"/>
    <w:rsid w:val="00292A14"/>
    <w:rsid w:val="00294265"/>
    <w:rsid w:val="002943C4"/>
    <w:rsid w:val="002951FE"/>
    <w:rsid w:val="002A104E"/>
    <w:rsid w:val="002A1870"/>
    <w:rsid w:val="002A2789"/>
    <w:rsid w:val="002A2F85"/>
    <w:rsid w:val="002A3B3C"/>
    <w:rsid w:val="002A3BE2"/>
    <w:rsid w:val="002A4384"/>
    <w:rsid w:val="002A451F"/>
    <w:rsid w:val="002A6CCD"/>
    <w:rsid w:val="002A7B5D"/>
    <w:rsid w:val="002B2508"/>
    <w:rsid w:val="002B32EF"/>
    <w:rsid w:val="002B508D"/>
    <w:rsid w:val="002B5930"/>
    <w:rsid w:val="002C12A2"/>
    <w:rsid w:val="002C3D71"/>
    <w:rsid w:val="002C5BD2"/>
    <w:rsid w:val="002C7D48"/>
    <w:rsid w:val="002D0A67"/>
    <w:rsid w:val="002D0F0D"/>
    <w:rsid w:val="002D49CB"/>
    <w:rsid w:val="002D5804"/>
    <w:rsid w:val="002D5E02"/>
    <w:rsid w:val="002D5F37"/>
    <w:rsid w:val="002D60D0"/>
    <w:rsid w:val="002D6102"/>
    <w:rsid w:val="002D7314"/>
    <w:rsid w:val="002D7E24"/>
    <w:rsid w:val="002E01BB"/>
    <w:rsid w:val="002E022A"/>
    <w:rsid w:val="002E0C52"/>
    <w:rsid w:val="002E2198"/>
    <w:rsid w:val="002E4759"/>
    <w:rsid w:val="002E6164"/>
    <w:rsid w:val="002E68B3"/>
    <w:rsid w:val="002E73F7"/>
    <w:rsid w:val="002E7C5E"/>
    <w:rsid w:val="002E7E45"/>
    <w:rsid w:val="002F0759"/>
    <w:rsid w:val="002F0B7E"/>
    <w:rsid w:val="002F1218"/>
    <w:rsid w:val="002F1806"/>
    <w:rsid w:val="002F284B"/>
    <w:rsid w:val="002F35FA"/>
    <w:rsid w:val="002F3667"/>
    <w:rsid w:val="002F37F0"/>
    <w:rsid w:val="002F3D07"/>
    <w:rsid w:val="002F4F63"/>
    <w:rsid w:val="002F58C0"/>
    <w:rsid w:val="002F6255"/>
    <w:rsid w:val="002F6DAE"/>
    <w:rsid w:val="002F70A9"/>
    <w:rsid w:val="002F7C94"/>
    <w:rsid w:val="002F7EDA"/>
    <w:rsid w:val="00300888"/>
    <w:rsid w:val="00301028"/>
    <w:rsid w:val="003014C2"/>
    <w:rsid w:val="003015CA"/>
    <w:rsid w:val="0030219E"/>
    <w:rsid w:val="00302DCE"/>
    <w:rsid w:val="003035AA"/>
    <w:rsid w:val="003036EA"/>
    <w:rsid w:val="003041EA"/>
    <w:rsid w:val="00304ADB"/>
    <w:rsid w:val="00304D38"/>
    <w:rsid w:val="003072CA"/>
    <w:rsid w:val="003108FD"/>
    <w:rsid w:val="00313263"/>
    <w:rsid w:val="0031423F"/>
    <w:rsid w:val="00315C17"/>
    <w:rsid w:val="0031739B"/>
    <w:rsid w:val="00321F1A"/>
    <w:rsid w:val="0032215B"/>
    <w:rsid w:val="00322F95"/>
    <w:rsid w:val="003243AA"/>
    <w:rsid w:val="003247B4"/>
    <w:rsid w:val="00325894"/>
    <w:rsid w:val="003260A1"/>
    <w:rsid w:val="00330390"/>
    <w:rsid w:val="00331FA1"/>
    <w:rsid w:val="00332150"/>
    <w:rsid w:val="003328BD"/>
    <w:rsid w:val="003334C8"/>
    <w:rsid w:val="00333BD5"/>
    <w:rsid w:val="00333E9B"/>
    <w:rsid w:val="0033448A"/>
    <w:rsid w:val="00337714"/>
    <w:rsid w:val="003402D7"/>
    <w:rsid w:val="003415F2"/>
    <w:rsid w:val="0034229C"/>
    <w:rsid w:val="00343161"/>
    <w:rsid w:val="00343BAF"/>
    <w:rsid w:val="00344A75"/>
    <w:rsid w:val="00344C52"/>
    <w:rsid w:val="00345B4A"/>
    <w:rsid w:val="00346E43"/>
    <w:rsid w:val="003505E7"/>
    <w:rsid w:val="0035065B"/>
    <w:rsid w:val="003510C2"/>
    <w:rsid w:val="00351D44"/>
    <w:rsid w:val="0035315C"/>
    <w:rsid w:val="003531CE"/>
    <w:rsid w:val="00353C2D"/>
    <w:rsid w:val="00353C56"/>
    <w:rsid w:val="00354FFD"/>
    <w:rsid w:val="00355078"/>
    <w:rsid w:val="00355164"/>
    <w:rsid w:val="00355B57"/>
    <w:rsid w:val="00355F04"/>
    <w:rsid w:val="003566FF"/>
    <w:rsid w:val="00357A61"/>
    <w:rsid w:val="0036278B"/>
    <w:rsid w:val="00364388"/>
    <w:rsid w:val="00364831"/>
    <w:rsid w:val="00364A09"/>
    <w:rsid w:val="003653B1"/>
    <w:rsid w:val="00367F48"/>
    <w:rsid w:val="00370F18"/>
    <w:rsid w:val="00371263"/>
    <w:rsid w:val="00372415"/>
    <w:rsid w:val="003727A7"/>
    <w:rsid w:val="00373768"/>
    <w:rsid w:val="00373C3B"/>
    <w:rsid w:val="0037406D"/>
    <w:rsid w:val="003744A0"/>
    <w:rsid w:val="0037480D"/>
    <w:rsid w:val="00376403"/>
    <w:rsid w:val="00376A91"/>
    <w:rsid w:val="00376FBA"/>
    <w:rsid w:val="003775B2"/>
    <w:rsid w:val="00380791"/>
    <w:rsid w:val="00380FF1"/>
    <w:rsid w:val="00381D27"/>
    <w:rsid w:val="00381D9C"/>
    <w:rsid w:val="00383664"/>
    <w:rsid w:val="00383C05"/>
    <w:rsid w:val="00384506"/>
    <w:rsid w:val="00385869"/>
    <w:rsid w:val="00386DC6"/>
    <w:rsid w:val="00390582"/>
    <w:rsid w:val="00390A76"/>
    <w:rsid w:val="0039192A"/>
    <w:rsid w:val="003920DC"/>
    <w:rsid w:val="00392333"/>
    <w:rsid w:val="00392475"/>
    <w:rsid w:val="003939F4"/>
    <w:rsid w:val="00393C07"/>
    <w:rsid w:val="0039461C"/>
    <w:rsid w:val="0039518C"/>
    <w:rsid w:val="00395621"/>
    <w:rsid w:val="003956D4"/>
    <w:rsid w:val="00397006"/>
    <w:rsid w:val="0039707A"/>
    <w:rsid w:val="00397C84"/>
    <w:rsid w:val="003A0D61"/>
    <w:rsid w:val="003A1760"/>
    <w:rsid w:val="003A1BFF"/>
    <w:rsid w:val="003A1C0A"/>
    <w:rsid w:val="003A1DB8"/>
    <w:rsid w:val="003A2197"/>
    <w:rsid w:val="003A318C"/>
    <w:rsid w:val="003A400E"/>
    <w:rsid w:val="003A44FC"/>
    <w:rsid w:val="003A495D"/>
    <w:rsid w:val="003A603F"/>
    <w:rsid w:val="003A6376"/>
    <w:rsid w:val="003A7037"/>
    <w:rsid w:val="003A79BE"/>
    <w:rsid w:val="003A7A34"/>
    <w:rsid w:val="003B0405"/>
    <w:rsid w:val="003B207A"/>
    <w:rsid w:val="003B316A"/>
    <w:rsid w:val="003B3C91"/>
    <w:rsid w:val="003B4575"/>
    <w:rsid w:val="003B4BE0"/>
    <w:rsid w:val="003B5C39"/>
    <w:rsid w:val="003B797C"/>
    <w:rsid w:val="003B7DA4"/>
    <w:rsid w:val="003C084F"/>
    <w:rsid w:val="003C1CD2"/>
    <w:rsid w:val="003C27DF"/>
    <w:rsid w:val="003C307A"/>
    <w:rsid w:val="003C35F8"/>
    <w:rsid w:val="003C4A88"/>
    <w:rsid w:val="003C5B89"/>
    <w:rsid w:val="003C65F9"/>
    <w:rsid w:val="003D3492"/>
    <w:rsid w:val="003D3546"/>
    <w:rsid w:val="003D4012"/>
    <w:rsid w:val="003D4221"/>
    <w:rsid w:val="003D472E"/>
    <w:rsid w:val="003D5023"/>
    <w:rsid w:val="003D50D2"/>
    <w:rsid w:val="003D5282"/>
    <w:rsid w:val="003D5401"/>
    <w:rsid w:val="003D5643"/>
    <w:rsid w:val="003D71E5"/>
    <w:rsid w:val="003D76D9"/>
    <w:rsid w:val="003E00E3"/>
    <w:rsid w:val="003E01D5"/>
    <w:rsid w:val="003E0507"/>
    <w:rsid w:val="003E0E96"/>
    <w:rsid w:val="003E1305"/>
    <w:rsid w:val="003E15CD"/>
    <w:rsid w:val="003E16E0"/>
    <w:rsid w:val="003E1A03"/>
    <w:rsid w:val="003E23C7"/>
    <w:rsid w:val="003E36FD"/>
    <w:rsid w:val="003E396C"/>
    <w:rsid w:val="003E47FF"/>
    <w:rsid w:val="003E5211"/>
    <w:rsid w:val="003E52D9"/>
    <w:rsid w:val="003E56AF"/>
    <w:rsid w:val="003E69D0"/>
    <w:rsid w:val="003E78F5"/>
    <w:rsid w:val="003E7C64"/>
    <w:rsid w:val="003E7E50"/>
    <w:rsid w:val="003F0DF8"/>
    <w:rsid w:val="003F2ABF"/>
    <w:rsid w:val="003F49B5"/>
    <w:rsid w:val="003F6CE6"/>
    <w:rsid w:val="00400216"/>
    <w:rsid w:val="00401963"/>
    <w:rsid w:val="004019C0"/>
    <w:rsid w:val="00401B61"/>
    <w:rsid w:val="00403D32"/>
    <w:rsid w:val="00403E5B"/>
    <w:rsid w:val="00404C0C"/>
    <w:rsid w:val="004055E1"/>
    <w:rsid w:val="00407D3A"/>
    <w:rsid w:val="00407D9B"/>
    <w:rsid w:val="00411B79"/>
    <w:rsid w:val="00417F0B"/>
    <w:rsid w:val="00420155"/>
    <w:rsid w:val="0042145E"/>
    <w:rsid w:val="004250C7"/>
    <w:rsid w:val="00426925"/>
    <w:rsid w:val="00427C78"/>
    <w:rsid w:val="00427EF4"/>
    <w:rsid w:val="00431618"/>
    <w:rsid w:val="00431941"/>
    <w:rsid w:val="00432754"/>
    <w:rsid w:val="00434438"/>
    <w:rsid w:val="00435094"/>
    <w:rsid w:val="004352E0"/>
    <w:rsid w:val="004353EC"/>
    <w:rsid w:val="00435766"/>
    <w:rsid w:val="00436556"/>
    <w:rsid w:val="004365E9"/>
    <w:rsid w:val="00437D45"/>
    <w:rsid w:val="00441E87"/>
    <w:rsid w:val="00442639"/>
    <w:rsid w:val="00442961"/>
    <w:rsid w:val="00442ABA"/>
    <w:rsid w:val="00442DC1"/>
    <w:rsid w:val="004430C2"/>
    <w:rsid w:val="00443DB7"/>
    <w:rsid w:val="00444D83"/>
    <w:rsid w:val="0044680D"/>
    <w:rsid w:val="00447F7B"/>
    <w:rsid w:val="0045014F"/>
    <w:rsid w:val="00451990"/>
    <w:rsid w:val="00451CBE"/>
    <w:rsid w:val="00451DFE"/>
    <w:rsid w:val="00452559"/>
    <w:rsid w:val="00452FE2"/>
    <w:rsid w:val="00453FFB"/>
    <w:rsid w:val="004574E0"/>
    <w:rsid w:val="00461875"/>
    <w:rsid w:val="00461EED"/>
    <w:rsid w:val="00462010"/>
    <w:rsid w:val="0046217B"/>
    <w:rsid w:val="0046398A"/>
    <w:rsid w:val="00463E87"/>
    <w:rsid w:val="00465326"/>
    <w:rsid w:val="004672D6"/>
    <w:rsid w:val="004676B6"/>
    <w:rsid w:val="004679F8"/>
    <w:rsid w:val="0047248B"/>
    <w:rsid w:val="004733A3"/>
    <w:rsid w:val="00474B33"/>
    <w:rsid w:val="00476498"/>
    <w:rsid w:val="00477006"/>
    <w:rsid w:val="00477BAC"/>
    <w:rsid w:val="0048024F"/>
    <w:rsid w:val="0048089C"/>
    <w:rsid w:val="004817B5"/>
    <w:rsid w:val="00481CED"/>
    <w:rsid w:val="00482422"/>
    <w:rsid w:val="004831D1"/>
    <w:rsid w:val="00484085"/>
    <w:rsid w:val="00484FA0"/>
    <w:rsid w:val="004850A5"/>
    <w:rsid w:val="004861D0"/>
    <w:rsid w:val="00486DF6"/>
    <w:rsid w:val="00490D01"/>
    <w:rsid w:val="004921ED"/>
    <w:rsid w:val="00492CDA"/>
    <w:rsid w:val="00493278"/>
    <w:rsid w:val="00493B2E"/>
    <w:rsid w:val="00494FA4"/>
    <w:rsid w:val="00496703"/>
    <w:rsid w:val="004973B2"/>
    <w:rsid w:val="004A0360"/>
    <w:rsid w:val="004A04B4"/>
    <w:rsid w:val="004A09FC"/>
    <w:rsid w:val="004A0E56"/>
    <w:rsid w:val="004A1117"/>
    <w:rsid w:val="004A2E60"/>
    <w:rsid w:val="004A36F6"/>
    <w:rsid w:val="004A3A0E"/>
    <w:rsid w:val="004A4DF4"/>
    <w:rsid w:val="004A5CBB"/>
    <w:rsid w:val="004A67F0"/>
    <w:rsid w:val="004A69CA"/>
    <w:rsid w:val="004A6D51"/>
    <w:rsid w:val="004A748B"/>
    <w:rsid w:val="004B054F"/>
    <w:rsid w:val="004B0B6E"/>
    <w:rsid w:val="004B18C6"/>
    <w:rsid w:val="004B22A6"/>
    <w:rsid w:val="004B2A77"/>
    <w:rsid w:val="004B34F4"/>
    <w:rsid w:val="004B370C"/>
    <w:rsid w:val="004B3AEB"/>
    <w:rsid w:val="004B3F3A"/>
    <w:rsid w:val="004B53F7"/>
    <w:rsid w:val="004B6575"/>
    <w:rsid w:val="004B6874"/>
    <w:rsid w:val="004C14A6"/>
    <w:rsid w:val="004C51AA"/>
    <w:rsid w:val="004C6391"/>
    <w:rsid w:val="004C6B79"/>
    <w:rsid w:val="004C71BA"/>
    <w:rsid w:val="004C7940"/>
    <w:rsid w:val="004C7B1D"/>
    <w:rsid w:val="004C7F32"/>
    <w:rsid w:val="004D0482"/>
    <w:rsid w:val="004D25C5"/>
    <w:rsid w:val="004D2B68"/>
    <w:rsid w:val="004D39AF"/>
    <w:rsid w:val="004D68E7"/>
    <w:rsid w:val="004D6C83"/>
    <w:rsid w:val="004D76E7"/>
    <w:rsid w:val="004D7A13"/>
    <w:rsid w:val="004D7A47"/>
    <w:rsid w:val="004E07DF"/>
    <w:rsid w:val="004E1E6B"/>
    <w:rsid w:val="004E247B"/>
    <w:rsid w:val="004E2DD9"/>
    <w:rsid w:val="004E48A4"/>
    <w:rsid w:val="004E4A46"/>
    <w:rsid w:val="004E5476"/>
    <w:rsid w:val="004E6C62"/>
    <w:rsid w:val="004E77C1"/>
    <w:rsid w:val="004F2528"/>
    <w:rsid w:val="004F32DC"/>
    <w:rsid w:val="004F5274"/>
    <w:rsid w:val="004F67E2"/>
    <w:rsid w:val="004F713B"/>
    <w:rsid w:val="004F7A09"/>
    <w:rsid w:val="004F7CFF"/>
    <w:rsid w:val="00500815"/>
    <w:rsid w:val="00502C12"/>
    <w:rsid w:val="00503125"/>
    <w:rsid w:val="0050357C"/>
    <w:rsid w:val="00504513"/>
    <w:rsid w:val="005047E1"/>
    <w:rsid w:val="00505B68"/>
    <w:rsid w:val="00505E2C"/>
    <w:rsid w:val="0050674E"/>
    <w:rsid w:val="00507432"/>
    <w:rsid w:val="005075B0"/>
    <w:rsid w:val="00510184"/>
    <w:rsid w:val="00510188"/>
    <w:rsid w:val="00510FD9"/>
    <w:rsid w:val="005125CB"/>
    <w:rsid w:val="005126F1"/>
    <w:rsid w:val="00513A02"/>
    <w:rsid w:val="00514422"/>
    <w:rsid w:val="00515520"/>
    <w:rsid w:val="00515FF8"/>
    <w:rsid w:val="005160A9"/>
    <w:rsid w:val="0051620E"/>
    <w:rsid w:val="00516528"/>
    <w:rsid w:val="00520F4A"/>
    <w:rsid w:val="005229A5"/>
    <w:rsid w:val="00527061"/>
    <w:rsid w:val="005278B8"/>
    <w:rsid w:val="00527E69"/>
    <w:rsid w:val="0053115D"/>
    <w:rsid w:val="00532A34"/>
    <w:rsid w:val="0053305D"/>
    <w:rsid w:val="00533312"/>
    <w:rsid w:val="00533624"/>
    <w:rsid w:val="00534D0C"/>
    <w:rsid w:val="005354B6"/>
    <w:rsid w:val="00535965"/>
    <w:rsid w:val="00535C60"/>
    <w:rsid w:val="0053693E"/>
    <w:rsid w:val="005371A4"/>
    <w:rsid w:val="00537BF5"/>
    <w:rsid w:val="00537EE7"/>
    <w:rsid w:val="005403E6"/>
    <w:rsid w:val="00540D93"/>
    <w:rsid w:val="00541338"/>
    <w:rsid w:val="0054198F"/>
    <w:rsid w:val="00541E93"/>
    <w:rsid w:val="0054242F"/>
    <w:rsid w:val="00542540"/>
    <w:rsid w:val="00542677"/>
    <w:rsid w:val="00544CE2"/>
    <w:rsid w:val="0054504C"/>
    <w:rsid w:val="00545119"/>
    <w:rsid w:val="00545D51"/>
    <w:rsid w:val="00551058"/>
    <w:rsid w:val="00551257"/>
    <w:rsid w:val="00551637"/>
    <w:rsid w:val="005548EF"/>
    <w:rsid w:val="00554B1A"/>
    <w:rsid w:val="00554B5C"/>
    <w:rsid w:val="0055513F"/>
    <w:rsid w:val="00555469"/>
    <w:rsid w:val="005558A9"/>
    <w:rsid w:val="00555EBB"/>
    <w:rsid w:val="00556554"/>
    <w:rsid w:val="00560316"/>
    <w:rsid w:val="00560A00"/>
    <w:rsid w:val="00560F7E"/>
    <w:rsid w:val="005610C7"/>
    <w:rsid w:val="00562D2A"/>
    <w:rsid w:val="00562E9B"/>
    <w:rsid w:val="0056356F"/>
    <w:rsid w:val="005641D0"/>
    <w:rsid w:val="005652C5"/>
    <w:rsid w:val="00567558"/>
    <w:rsid w:val="00567AF6"/>
    <w:rsid w:val="00567E0F"/>
    <w:rsid w:val="00570802"/>
    <w:rsid w:val="00571897"/>
    <w:rsid w:val="00571D70"/>
    <w:rsid w:val="00573C97"/>
    <w:rsid w:val="00573EF0"/>
    <w:rsid w:val="00575083"/>
    <w:rsid w:val="00575BB6"/>
    <w:rsid w:val="005776C8"/>
    <w:rsid w:val="005803E5"/>
    <w:rsid w:val="00580E24"/>
    <w:rsid w:val="00580EE3"/>
    <w:rsid w:val="005813D9"/>
    <w:rsid w:val="00581BEB"/>
    <w:rsid w:val="00582903"/>
    <w:rsid w:val="005834C6"/>
    <w:rsid w:val="0058401D"/>
    <w:rsid w:val="00584D77"/>
    <w:rsid w:val="005852C3"/>
    <w:rsid w:val="00585962"/>
    <w:rsid w:val="00585A00"/>
    <w:rsid w:val="0058612D"/>
    <w:rsid w:val="0058668F"/>
    <w:rsid w:val="005866B1"/>
    <w:rsid w:val="00587562"/>
    <w:rsid w:val="0058783D"/>
    <w:rsid w:val="0059012C"/>
    <w:rsid w:val="00590663"/>
    <w:rsid w:val="00591B21"/>
    <w:rsid w:val="00593A0F"/>
    <w:rsid w:val="005941EE"/>
    <w:rsid w:val="005946D2"/>
    <w:rsid w:val="00594C34"/>
    <w:rsid w:val="00595214"/>
    <w:rsid w:val="00595D4C"/>
    <w:rsid w:val="00596FAF"/>
    <w:rsid w:val="005970EE"/>
    <w:rsid w:val="0059745A"/>
    <w:rsid w:val="00597D4D"/>
    <w:rsid w:val="005A05AA"/>
    <w:rsid w:val="005A0A10"/>
    <w:rsid w:val="005A1B02"/>
    <w:rsid w:val="005A2127"/>
    <w:rsid w:val="005A34D7"/>
    <w:rsid w:val="005A4A21"/>
    <w:rsid w:val="005A5A13"/>
    <w:rsid w:val="005A791E"/>
    <w:rsid w:val="005A7E9E"/>
    <w:rsid w:val="005B3A4F"/>
    <w:rsid w:val="005B3DD5"/>
    <w:rsid w:val="005B4BA5"/>
    <w:rsid w:val="005B4F26"/>
    <w:rsid w:val="005B5FE4"/>
    <w:rsid w:val="005C0551"/>
    <w:rsid w:val="005C0C4F"/>
    <w:rsid w:val="005C111F"/>
    <w:rsid w:val="005C211E"/>
    <w:rsid w:val="005C252D"/>
    <w:rsid w:val="005C2980"/>
    <w:rsid w:val="005C2A5B"/>
    <w:rsid w:val="005C2B97"/>
    <w:rsid w:val="005C33F6"/>
    <w:rsid w:val="005C414D"/>
    <w:rsid w:val="005C42FA"/>
    <w:rsid w:val="005C4452"/>
    <w:rsid w:val="005C4508"/>
    <w:rsid w:val="005C50B3"/>
    <w:rsid w:val="005C526E"/>
    <w:rsid w:val="005D0610"/>
    <w:rsid w:val="005D1273"/>
    <w:rsid w:val="005D19C4"/>
    <w:rsid w:val="005D1C48"/>
    <w:rsid w:val="005D1E4E"/>
    <w:rsid w:val="005D227D"/>
    <w:rsid w:val="005D5585"/>
    <w:rsid w:val="005D63FB"/>
    <w:rsid w:val="005D68F8"/>
    <w:rsid w:val="005D74CB"/>
    <w:rsid w:val="005D7C70"/>
    <w:rsid w:val="005E165F"/>
    <w:rsid w:val="005E1D67"/>
    <w:rsid w:val="005E329F"/>
    <w:rsid w:val="005E33A4"/>
    <w:rsid w:val="005E42D9"/>
    <w:rsid w:val="005E46F3"/>
    <w:rsid w:val="005E46F5"/>
    <w:rsid w:val="005E4B44"/>
    <w:rsid w:val="005E63EC"/>
    <w:rsid w:val="005F09B5"/>
    <w:rsid w:val="005F108E"/>
    <w:rsid w:val="005F16B8"/>
    <w:rsid w:val="005F1705"/>
    <w:rsid w:val="005F29A6"/>
    <w:rsid w:val="005F2E6C"/>
    <w:rsid w:val="005F3A57"/>
    <w:rsid w:val="005F3D7E"/>
    <w:rsid w:val="005F40D3"/>
    <w:rsid w:val="005F4BC1"/>
    <w:rsid w:val="005F5861"/>
    <w:rsid w:val="005F5E34"/>
    <w:rsid w:val="005F642F"/>
    <w:rsid w:val="005F7955"/>
    <w:rsid w:val="0060007B"/>
    <w:rsid w:val="00600433"/>
    <w:rsid w:val="00600544"/>
    <w:rsid w:val="00600E9F"/>
    <w:rsid w:val="006010AD"/>
    <w:rsid w:val="00601F30"/>
    <w:rsid w:val="00602194"/>
    <w:rsid w:val="00602793"/>
    <w:rsid w:val="0060416C"/>
    <w:rsid w:val="006048B9"/>
    <w:rsid w:val="006058EC"/>
    <w:rsid w:val="006067FD"/>
    <w:rsid w:val="00606844"/>
    <w:rsid w:val="00606868"/>
    <w:rsid w:val="00607A6E"/>
    <w:rsid w:val="00607CF1"/>
    <w:rsid w:val="00610165"/>
    <w:rsid w:val="00610D48"/>
    <w:rsid w:val="00610EAD"/>
    <w:rsid w:val="00611539"/>
    <w:rsid w:val="0061198E"/>
    <w:rsid w:val="00612281"/>
    <w:rsid w:val="00612F2F"/>
    <w:rsid w:val="00614F43"/>
    <w:rsid w:val="00615401"/>
    <w:rsid w:val="0061543B"/>
    <w:rsid w:val="0061583F"/>
    <w:rsid w:val="006159D1"/>
    <w:rsid w:val="00616DF5"/>
    <w:rsid w:val="006212FD"/>
    <w:rsid w:val="00621792"/>
    <w:rsid w:val="00622A80"/>
    <w:rsid w:val="006249C4"/>
    <w:rsid w:val="00625411"/>
    <w:rsid w:val="00626211"/>
    <w:rsid w:val="00626827"/>
    <w:rsid w:val="00626F30"/>
    <w:rsid w:val="00627006"/>
    <w:rsid w:val="00627E25"/>
    <w:rsid w:val="00630845"/>
    <w:rsid w:val="006309B0"/>
    <w:rsid w:val="00631327"/>
    <w:rsid w:val="006316F1"/>
    <w:rsid w:val="00632AA3"/>
    <w:rsid w:val="00632FF5"/>
    <w:rsid w:val="006330B7"/>
    <w:rsid w:val="006331E1"/>
    <w:rsid w:val="00633E97"/>
    <w:rsid w:val="00633EAF"/>
    <w:rsid w:val="00634205"/>
    <w:rsid w:val="006354A8"/>
    <w:rsid w:val="0064097F"/>
    <w:rsid w:val="00641CF9"/>
    <w:rsid w:val="006426AD"/>
    <w:rsid w:val="00643212"/>
    <w:rsid w:val="00644250"/>
    <w:rsid w:val="00644DA5"/>
    <w:rsid w:val="0064512D"/>
    <w:rsid w:val="00645A50"/>
    <w:rsid w:val="00647186"/>
    <w:rsid w:val="00647DE7"/>
    <w:rsid w:val="00650CF1"/>
    <w:rsid w:val="00652E25"/>
    <w:rsid w:val="00654152"/>
    <w:rsid w:val="00654293"/>
    <w:rsid w:val="0065487D"/>
    <w:rsid w:val="006558BA"/>
    <w:rsid w:val="0065596E"/>
    <w:rsid w:val="00655D5F"/>
    <w:rsid w:val="00656889"/>
    <w:rsid w:val="00656B81"/>
    <w:rsid w:val="0065757B"/>
    <w:rsid w:val="0065788B"/>
    <w:rsid w:val="00657A62"/>
    <w:rsid w:val="00660FF5"/>
    <w:rsid w:val="00661870"/>
    <w:rsid w:val="00661929"/>
    <w:rsid w:val="00661CAD"/>
    <w:rsid w:val="00661EF9"/>
    <w:rsid w:val="0066277F"/>
    <w:rsid w:val="0066286C"/>
    <w:rsid w:val="00662E41"/>
    <w:rsid w:val="00663AC2"/>
    <w:rsid w:val="006640F8"/>
    <w:rsid w:val="006648F3"/>
    <w:rsid w:val="00664BC7"/>
    <w:rsid w:val="0066523F"/>
    <w:rsid w:val="0066530C"/>
    <w:rsid w:val="00666E8F"/>
    <w:rsid w:val="00670D30"/>
    <w:rsid w:val="00672245"/>
    <w:rsid w:val="00673664"/>
    <w:rsid w:val="006751F9"/>
    <w:rsid w:val="006752FD"/>
    <w:rsid w:val="00675FF2"/>
    <w:rsid w:val="00676124"/>
    <w:rsid w:val="00676394"/>
    <w:rsid w:val="00676A72"/>
    <w:rsid w:val="006777B5"/>
    <w:rsid w:val="00677B74"/>
    <w:rsid w:val="00681043"/>
    <w:rsid w:val="00682C34"/>
    <w:rsid w:val="00682F81"/>
    <w:rsid w:val="006832B4"/>
    <w:rsid w:val="00685DF4"/>
    <w:rsid w:val="006901F7"/>
    <w:rsid w:val="00690632"/>
    <w:rsid w:val="00690C93"/>
    <w:rsid w:val="00691164"/>
    <w:rsid w:val="006918F6"/>
    <w:rsid w:val="00691CAC"/>
    <w:rsid w:val="00691DA7"/>
    <w:rsid w:val="00696A14"/>
    <w:rsid w:val="00696ADB"/>
    <w:rsid w:val="00697A00"/>
    <w:rsid w:val="006A00CA"/>
    <w:rsid w:val="006A0441"/>
    <w:rsid w:val="006A1252"/>
    <w:rsid w:val="006A14D5"/>
    <w:rsid w:val="006A1785"/>
    <w:rsid w:val="006A26BB"/>
    <w:rsid w:val="006A474E"/>
    <w:rsid w:val="006A4E23"/>
    <w:rsid w:val="006A50C6"/>
    <w:rsid w:val="006A5F8F"/>
    <w:rsid w:val="006B17EF"/>
    <w:rsid w:val="006B24AE"/>
    <w:rsid w:val="006B264C"/>
    <w:rsid w:val="006B26C4"/>
    <w:rsid w:val="006B3524"/>
    <w:rsid w:val="006B368F"/>
    <w:rsid w:val="006B4E20"/>
    <w:rsid w:val="006B6E6F"/>
    <w:rsid w:val="006B6F8C"/>
    <w:rsid w:val="006B71A6"/>
    <w:rsid w:val="006B76F5"/>
    <w:rsid w:val="006C04AF"/>
    <w:rsid w:val="006C087F"/>
    <w:rsid w:val="006C1B07"/>
    <w:rsid w:val="006C1F20"/>
    <w:rsid w:val="006C38A9"/>
    <w:rsid w:val="006C4302"/>
    <w:rsid w:val="006C604E"/>
    <w:rsid w:val="006C7BE7"/>
    <w:rsid w:val="006D0A7A"/>
    <w:rsid w:val="006D0ADB"/>
    <w:rsid w:val="006D1873"/>
    <w:rsid w:val="006D2A38"/>
    <w:rsid w:val="006D2AAF"/>
    <w:rsid w:val="006D34BC"/>
    <w:rsid w:val="006D3A02"/>
    <w:rsid w:val="006D45C3"/>
    <w:rsid w:val="006D6143"/>
    <w:rsid w:val="006D6836"/>
    <w:rsid w:val="006D6D02"/>
    <w:rsid w:val="006D7411"/>
    <w:rsid w:val="006D77C1"/>
    <w:rsid w:val="006E030E"/>
    <w:rsid w:val="006E0705"/>
    <w:rsid w:val="006E1728"/>
    <w:rsid w:val="006E1F3D"/>
    <w:rsid w:val="006E274A"/>
    <w:rsid w:val="006E2C9A"/>
    <w:rsid w:val="006E3C0F"/>
    <w:rsid w:val="006E423F"/>
    <w:rsid w:val="006E4521"/>
    <w:rsid w:val="006E460A"/>
    <w:rsid w:val="006E48B2"/>
    <w:rsid w:val="006E4F47"/>
    <w:rsid w:val="006F092E"/>
    <w:rsid w:val="006F1174"/>
    <w:rsid w:val="006F1213"/>
    <w:rsid w:val="006F14EF"/>
    <w:rsid w:val="006F3060"/>
    <w:rsid w:val="006F3165"/>
    <w:rsid w:val="006F50F6"/>
    <w:rsid w:val="006F5153"/>
    <w:rsid w:val="006F5BC0"/>
    <w:rsid w:val="006F65BD"/>
    <w:rsid w:val="006F6BEA"/>
    <w:rsid w:val="006F6DED"/>
    <w:rsid w:val="006F72CE"/>
    <w:rsid w:val="006F7358"/>
    <w:rsid w:val="006F7F63"/>
    <w:rsid w:val="00700035"/>
    <w:rsid w:val="00702596"/>
    <w:rsid w:val="0070373A"/>
    <w:rsid w:val="00703D47"/>
    <w:rsid w:val="00704402"/>
    <w:rsid w:val="00704760"/>
    <w:rsid w:val="00704825"/>
    <w:rsid w:val="00704B81"/>
    <w:rsid w:val="00704CD2"/>
    <w:rsid w:val="007054CA"/>
    <w:rsid w:val="00711491"/>
    <w:rsid w:val="00712570"/>
    <w:rsid w:val="00712BA6"/>
    <w:rsid w:val="007130D6"/>
    <w:rsid w:val="0071334C"/>
    <w:rsid w:val="0071360C"/>
    <w:rsid w:val="00715275"/>
    <w:rsid w:val="007161F4"/>
    <w:rsid w:val="0071661B"/>
    <w:rsid w:val="007175C8"/>
    <w:rsid w:val="007178A2"/>
    <w:rsid w:val="007201D0"/>
    <w:rsid w:val="007206C3"/>
    <w:rsid w:val="0072173B"/>
    <w:rsid w:val="00721CCC"/>
    <w:rsid w:val="00722102"/>
    <w:rsid w:val="0072253A"/>
    <w:rsid w:val="0072285B"/>
    <w:rsid w:val="007228B5"/>
    <w:rsid w:val="007241B1"/>
    <w:rsid w:val="00724A23"/>
    <w:rsid w:val="00725E2E"/>
    <w:rsid w:val="007269C3"/>
    <w:rsid w:val="00727476"/>
    <w:rsid w:val="0072749B"/>
    <w:rsid w:val="00732531"/>
    <w:rsid w:val="007328C4"/>
    <w:rsid w:val="00732B23"/>
    <w:rsid w:val="00733042"/>
    <w:rsid w:val="0073308F"/>
    <w:rsid w:val="00734446"/>
    <w:rsid w:val="00734E4A"/>
    <w:rsid w:val="00736499"/>
    <w:rsid w:val="007378F1"/>
    <w:rsid w:val="00740A18"/>
    <w:rsid w:val="00742E8E"/>
    <w:rsid w:val="0074497A"/>
    <w:rsid w:val="007452C7"/>
    <w:rsid w:val="00745317"/>
    <w:rsid w:val="007454F3"/>
    <w:rsid w:val="0074695B"/>
    <w:rsid w:val="00746D34"/>
    <w:rsid w:val="007477DC"/>
    <w:rsid w:val="00747D70"/>
    <w:rsid w:val="00750E1E"/>
    <w:rsid w:val="00752078"/>
    <w:rsid w:val="00753FEB"/>
    <w:rsid w:val="00754BFD"/>
    <w:rsid w:val="0075582C"/>
    <w:rsid w:val="00755F76"/>
    <w:rsid w:val="00756B23"/>
    <w:rsid w:val="00756BAE"/>
    <w:rsid w:val="007579C7"/>
    <w:rsid w:val="007605C2"/>
    <w:rsid w:val="0076378F"/>
    <w:rsid w:val="00763A9A"/>
    <w:rsid w:val="00763B7F"/>
    <w:rsid w:val="007645A3"/>
    <w:rsid w:val="00764B08"/>
    <w:rsid w:val="007668CD"/>
    <w:rsid w:val="00767194"/>
    <w:rsid w:val="00767E05"/>
    <w:rsid w:val="0077009C"/>
    <w:rsid w:val="00772385"/>
    <w:rsid w:val="00773C2D"/>
    <w:rsid w:val="007746D0"/>
    <w:rsid w:val="0077553F"/>
    <w:rsid w:val="00775D48"/>
    <w:rsid w:val="00777A0F"/>
    <w:rsid w:val="0078076B"/>
    <w:rsid w:val="00781285"/>
    <w:rsid w:val="00782852"/>
    <w:rsid w:val="00783CD7"/>
    <w:rsid w:val="00784E8C"/>
    <w:rsid w:val="007854C1"/>
    <w:rsid w:val="00786CA4"/>
    <w:rsid w:val="00786FDD"/>
    <w:rsid w:val="0079034A"/>
    <w:rsid w:val="0079084C"/>
    <w:rsid w:val="0079124C"/>
    <w:rsid w:val="00793255"/>
    <w:rsid w:val="00793BDD"/>
    <w:rsid w:val="00794516"/>
    <w:rsid w:val="00795728"/>
    <w:rsid w:val="007963A0"/>
    <w:rsid w:val="00797078"/>
    <w:rsid w:val="007A0A90"/>
    <w:rsid w:val="007A0C47"/>
    <w:rsid w:val="007A1A4E"/>
    <w:rsid w:val="007A1EF3"/>
    <w:rsid w:val="007A268F"/>
    <w:rsid w:val="007A2B63"/>
    <w:rsid w:val="007A3D8A"/>
    <w:rsid w:val="007A4727"/>
    <w:rsid w:val="007A7923"/>
    <w:rsid w:val="007A7980"/>
    <w:rsid w:val="007B325C"/>
    <w:rsid w:val="007B33BA"/>
    <w:rsid w:val="007B3929"/>
    <w:rsid w:val="007B3A5C"/>
    <w:rsid w:val="007B65DA"/>
    <w:rsid w:val="007B6BF9"/>
    <w:rsid w:val="007B6FEA"/>
    <w:rsid w:val="007B7A82"/>
    <w:rsid w:val="007B7AEF"/>
    <w:rsid w:val="007C072F"/>
    <w:rsid w:val="007C088C"/>
    <w:rsid w:val="007C0E45"/>
    <w:rsid w:val="007C26AC"/>
    <w:rsid w:val="007C2E1B"/>
    <w:rsid w:val="007C3299"/>
    <w:rsid w:val="007C5877"/>
    <w:rsid w:val="007D07DD"/>
    <w:rsid w:val="007D0868"/>
    <w:rsid w:val="007D0DF1"/>
    <w:rsid w:val="007D14DA"/>
    <w:rsid w:val="007D2E9D"/>
    <w:rsid w:val="007D53F9"/>
    <w:rsid w:val="007D7309"/>
    <w:rsid w:val="007D7891"/>
    <w:rsid w:val="007E0105"/>
    <w:rsid w:val="007E02DD"/>
    <w:rsid w:val="007E12A4"/>
    <w:rsid w:val="007E19D6"/>
    <w:rsid w:val="007E272C"/>
    <w:rsid w:val="007E27FB"/>
    <w:rsid w:val="007E2FA8"/>
    <w:rsid w:val="007E3475"/>
    <w:rsid w:val="007E5056"/>
    <w:rsid w:val="007E5D5F"/>
    <w:rsid w:val="007E7113"/>
    <w:rsid w:val="007F20F3"/>
    <w:rsid w:val="007F46FD"/>
    <w:rsid w:val="007F4954"/>
    <w:rsid w:val="007F5103"/>
    <w:rsid w:val="007F5568"/>
    <w:rsid w:val="007F5EFD"/>
    <w:rsid w:val="007F652D"/>
    <w:rsid w:val="007F74EE"/>
    <w:rsid w:val="007F7D41"/>
    <w:rsid w:val="00800031"/>
    <w:rsid w:val="00800EB1"/>
    <w:rsid w:val="008029CE"/>
    <w:rsid w:val="00804CA1"/>
    <w:rsid w:val="00805478"/>
    <w:rsid w:val="0080655D"/>
    <w:rsid w:val="008069E0"/>
    <w:rsid w:val="00812852"/>
    <w:rsid w:val="00812B92"/>
    <w:rsid w:val="00813470"/>
    <w:rsid w:val="008142DF"/>
    <w:rsid w:val="0081432A"/>
    <w:rsid w:val="00815976"/>
    <w:rsid w:val="008166B4"/>
    <w:rsid w:val="008166BF"/>
    <w:rsid w:val="00817EF1"/>
    <w:rsid w:val="00817FA7"/>
    <w:rsid w:val="00820207"/>
    <w:rsid w:val="008210DB"/>
    <w:rsid w:val="008226B9"/>
    <w:rsid w:val="00822830"/>
    <w:rsid w:val="008234D1"/>
    <w:rsid w:val="00823DF1"/>
    <w:rsid w:val="008254B2"/>
    <w:rsid w:val="00825D34"/>
    <w:rsid w:val="00825E24"/>
    <w:rsid w:val="008264B1"/>
    <w:rsid w:val="008270E0"/>
    <w:rsid w:val="008275F3"/>
    <w:rsid w:val="00831853"/>
    <w:rsid w:val="00832A5A"/>
    <w:rsid w:val="00832D4D"/>
    <w:rsid w:val="008348E0"/>
    <w:rsid w:val="00835895"/>
    <w:rsid w:val="00835A26"/>
    <w:rsid w:val="0083784B"/>
    <w:rsid w:val="00841794"/>
    <w:rsid w:val="0084245D"/>
    <w:rsid w:val="00843350"/>
    <w:rsid w:val="00843DB9"/>
    <w:rsid w:val="00844565"/>
    <w:rsid w:val="00845970"/>
    <w:rsid w:val="00847AB0"/>
    <w:rsid w:val="0085112A"/>
    <w:rsid w:val="00852278"/>
    <w:rsid w:val="00852736"/>
    <w:rsid w:val="00852D6B"/>
    <w:rsid w:val="008548E4"/>
    <w:rsid w:val="008559CA"/>
    <w:rsid w:val="00855DBC"/>
    <w:rsid w:val="00855ED7"/>
    <w:rsid w:val="0085777E"/>
    <w:rsid w:val="008578D5"/>
    <w:rsid w:val="00857D8E"/>
    <w:rsid w:val="00857EC9"/>
    <w:rsid w:val="00860004"/>
    <w:rsid w:val="00860131"/>
    <w:rsid w:val="008602DD"/>
    <w:rsid w:val="00860370"/>
    <w:rsid w:val="00862523"/>
    <w:rsid w:val="00862B08"/>
    <w:rsid w:val="00865604"/>
    <w:rsid w:val="0086568A"/>
    <w:rsid w:val="0086598F"/>
    <w:rsid w:val="00865F43"/>
    <w:rsid w:val="008677B8"/>
    <w:rsid w:val="008707AF"/>
    <w:rsid w:val="00870D11"/>
    <w:rsid w:val="00872270"/>
    <w:rsid w:val="00872CA8"/>
    <w:rsid w:val="00873048"/>
    <w:rsid w:val="0087382B"/>
    <w:rsid w:val="00874116"/>
    <w:rsid w:val="00874B2C"/>
    <w:rsid w:val="00875C73"/>
    <w:rsid w:val="00875CBF"/>
    <w:rsid w:val="00876DEA"/>
    <w:rsid w:val="008775A4"/>
    <w:rsid w:val="00877D6C"/>
    <w:rsid w:val="00882A08"/>
    <w:rsid w:val="00882A86"/>
    <w:rsid w:val="00883A54"/>
    <w:rsid w:val="00883B59"/>
    <w:rsid w:val="00883CA9"/>
    <w:rsid w:val="00884BA6"/>
    <w:rsid w:val="0088566E"/>
    <w:rsid w:val="00886D7C"/>
    <w:rsid w:val="008871D2"/>
    <w:rsid w:val="00890003"/>
    <w:rsid w:val="008928D4"/>
    <w:rsid w:val="00893027"/>
    <w:rsid w:val="008934AC"/>
    <w:rsid w:val="00893A5A"/>
    <w:rsid w:val="00894C12"/>
    <w:rsid w:val="00895569"/>
    <w:rsid w:val="00895811"/>
    <w:rsid w:val="00897406"/>
    <w:rsid w:val="008A059A"/>
    <w:rsid w:val="008A06F3"/>
    <w:rsid w:val="008A0E39"/>
    <w:rsid w:val="008A1D1E"/>
    <w:rsid w:val="008A26E0"/>
    <w:rsid w:val="008A27B4"/>
    <w:rsid w:val="008A3403"/>
    <w:rsid w:val="008A3E3A"/>
    <w:rsid w:val="008A4F57"/>
    <w:rsid w:val="008A5595"/>
    <w:rsid w:val="008A5A1C"/>
    <w:rsid w:val="008A5E77"/>
    <w:rsid w:val="008B05BF"/>
    <w:rsid w:val="008B09E2"/>
    <w:rsid w:val="008B1587"/>
    <w:rsid w:val="008B1F47"/>
    <w:rsid w:val="008B2403"/>
    <w:rsid w:val="008B2844"/>
    <w:rsid w:val="008B2BC3"/>
    <w:rsid w:val="008B30DA"/>
    <w:rsid w:val="008B4607"/>
    <w:rsid w:val="008B4F0D"/>
    <w:rsid w:val="008C06EF"/>
    <w:rsid w:val="008C0A37"/>
    <w:rsid w:val="008C0C7B"/>
    <w:rsid w:val="008C13A6"/>
    <w:rsid w:val="008C2878"/>
    <w:rsid w:val="008C389C"/>
    <w:rsid w:val="008C469D"/>
    <w:rsid w:val="008C4C8B"/>
    <w:rsid w:val="008C637D"/>
    <w:rsid w:val="008C696D"/>
    <w:rsid w:val="008D063C"/>
    <w:rsid w:val="008D1147"/>
    <w:rsid w:val="008D18C9"/>
    <w:rsid w:val="008D2E7E"/>
    <w:rsid w:val="008D307B"/>
    <w:rsid w:val="008D3A92"/>
    <w:rsid w:val="008D3C77"/>
    <w:rsid w:val="008D607C"/>
    <w:rsid w:val="008D67FC"/>
    <w:rsid w:val="008D73DA"/>
    <w:rsid w:val="008D743E"/>
    <w:rsid w:val="008D78C8"/>
    <w:rsid w:val="008D7EE8"/>
    <w:rsid w:val="008E113A"/>
    <w:rsid w:val="008E1622"/>
    <w:rsid w:val="008E1754"/>
    <w:rsid w:val="008E1E4D"/>
    <w:rsid w:val="008E20CF"/>
    <w:rsid w:val="008E3391"/>
    <w:rsid w:val="008E45F0"/>
    <w:rsid w:val="008F0572"/>
    <w:rsid w:val="008F1A59"/>
    <w:rsid w:val="008F21EA"/>
    <w:rsid w:val="008F2604"/>
    <w:rsid w:val="008F33BA"/>
    <w:rsid w:val="008F36A2"/>
    <w:rsid w:val="008F411F"/>
    <w:rsid w:val="008F4912"/>
    <w:rsid w:val="008F5D20"/>
    <w:rsid w:val="008F6086"/>
    <w:rsid w:val="008F6B67"/>
    <w:rsid w:val="008F74E6"/>
    <w:rsid w:val="00901088"/>
    <w:rsid w:val="009010E4"/>
    <w:rsid w:val="00902E07"/>
    <w:rsid w:val="00905854"/>
    <w:rsid w:val="00905C62"/>
    <w:rsid w:val="00905F93"/>
    <w:rsid w:val="00907495"/>
    <w:rsid w:val="00907AA0"/>
    <w:rsid w:val="00907E51"/>
    <w:rsid w:val="009102B0"/>
    <w:rsid w:val="00910E3F"/>
    <w:rsid w:val="0091328F"/>
    <w:rsid w:val="0091640A"/>
    <w:rsid w:val="009175EF"/>
    <w:rsid w:val="00917DCB"/>
    <w:rsid w:val="00920552"/>
    <w:rsid w:val="00920B1A"/>
    <w:rsid w:val="009215AD"/>
    <w:rsid w:val="00922873"/>
    <w:rsid w:val="0092422B"/>
    <w:rsid w:val="00924481"/>
    <w:rsid w:val="00926463"/>
    <w:rsid w:val="00926DA7"/>
    <w:rsid w:val="00927A19"/>
    <w:rsid w:val="009316BE"/>
    <w:rsid w:val="00932757"/>
    <w:rsid w:val="00933544"/>
    <w:rsid w:val="00933BF7"/>
    <w:rsid w:val="00933E19"/>
    <w:rsid w:val="00934789"/>
    <w:rsid w:val="00934B4E"/>
    <w:rsid w:val="00935B8D"/>
    <w:rsid w:val="009364E4"/>
    <w:rsid w:val="00937EB7"/>
    <w:rsid w:val="00940050"/>
    <w:rsid w:val="009415CE"/>
    <w:rsid w:val="00942738"/>
    <w:rsid w:val="00943A2F"/>
    <w:rsid w:val="00943F80"/>
    <w:rsid w:val="00944243"/>
    <w:rsid w:val="009445A6"/>
    <w:rsid w:val="00944E4A"/>
    <w:rsid w:val="009457FC"/>
    <w:rsid w:val="00946159"/>
    <w:rsid w:val="00946D6D"/>
    <w:rsid w:val="00946EB5"/>
    <w:rsid w:val="00947133"/>
    <w:rsid w:val="00952161"/>
    <w:rsid w:val="009525B8"/>
    <w:rsid w:val="00953874"/>
    <w:rsid w:val="0095395C"/>
    <w:rsid w:val="0095602F"/>
    <w:rsid w:val="0095711A"/>
    <w:rsid w:val="0095748D"/>
    <w:rsid w:val="009577B8"/>
    <w:rsid w:val="00957F2A"/>
    <w:rsid w:val="0096106C"/>
    <w:rsid w:val="009610F7"/>
    <w:rsid w:val="00961747"/>
    <w:rsid w:val="00962754"/>
    <w:rsid w:val="00963B23"/>
    <w:rsid w:val="00964871"/>
    <w:rsid w:val="00965768"/>
    <w:rsid w:val="00967525"/>
    <w:rsid w:val="009677C7"/>
    <w:rsid w:val="0097150E"/>
    <w:rsid w:val="00973968"/>
    <w:rsid w:val="00973A52"/>
    <w:rsid w:val="009750F7"/>
    <w:rsid w:val="00976143"/>
    <w:rsid w:val="00976918"/>
    <w:rsid w:val="00976BC8"/>
    <w:rsid w:val="00977F52"/>
    <w:rsid w:val="00980514"/>
    <w:rsid w:val="00980F4A"/>
    <w:rsid w:val="009810D8"/>
    <w:rsid w:val="00981380"/>
    <w:rsid w:val="0098142E"/>
    <w:rsid w:val="00982F5B"/>
    <w:rsid w:val="00983549"/>
    <w:rsid w:val="00984E1A"/>
    <w:rsid w:val="00985A90"/>
    <w:rsid w:val="009865B5"/>
    <w:rsid w:val="0098690D"/>
    <w:rsid w:val="00987233"/>
    <w:rsid w:val="00987BA2"/>
    <w:rsid w:val="0099049D"/>
    <w:rsid w:val="00990CE5"/>
    <w:rsid w:val="00992060"/>
    <w:rsid w:val="009935C2"/>
    <w:rsid w:val="0099525D"/>
    <w:rsid w:val="009952EC"/>
    <w:rsid w:val="00995703"/>
    <w:rsid w:val="0099588D"/>
    <w:rsid w:val="009959EC"/>
    <w:rsid w:val="009966A5"/>
    <w:rsid w:val="00996948"/>
    <w:rsid w:val="009A00A3"/>
    <w:rsid w:val="009A04CC"/>
    <w:rsid w:val="009A2428"/>
    <w:rsid w:val="009A320B"/>
    <w:rsid w:val="009A3B6E"/>
    <w:rsid w:val="009A444A"/>
    <w:rsid w:val="009A4E10"/>
    <w:rsid w:val="009A5B24"/>
    <w:rsid w:val="009A7562"/>
    <w:rsid w:val="009B0984"/>
    <w:rsid w:val="009B1509"/>
    <w:rsid w:val="009B2A8A"/>
    <w:rsid w:val="009B2B4F"/>
    <w:rsid w:val="009B342F"/>
    <w:rsid w:val="009B5101"/>
    <w:rsid w:val="009B64B9"/>
    <w:rsid w:val="009B6DA3"/>
    <w:rsid w:val="009B736C"/>
    <w:rsid w:val="009B7557"/>
    <w:rsid w:val="009B76CE"/>
    <w:rsid w:val="009C1E59"/>
    <w:rsid w:val="009C2B20"/>
    <w:rsid w:val="009C38B9"/>
    <w:rsid w:val="009C3BF1"/>
    <w:rsid w:val="009C4443"/>
    <w:rsid w:val="009C4EBD"/>
    <w:rsid w:val="009C4EE1"/>
    <w:rsid w:val="009C627B"/>
    <w:rsid w:val="009C773D"/>
    <w:rsid w:val="009D1834"/>
    <w:rsid w:val="009D22B8"/>
    <w:rsid w:val="009D3D12"/>
    <w:rsid w:val="009D4800"/>
    <w:rsid w:val="009D5D80"/>
    <w:rsid w:val="009D6B45"/>
    <w:rsid w:val="009D7829"/>
    <w:rsid w:val="009D7F85"/>
    <w:rsid w:val="009E1068"/>
    <w:rsid w:val="009E15FA"/>
    <w:rsid w:val="009E2ADE"/>
    <w:rsid w:val="009E30F6"/>
    <w:rsid w:val="009E4EE2"/>
    <w:rsid w:val="009E4FEF"/>
    <w:rsid w:val="009E52FD"/>
    <w:rsid w:val="009E6451"/>
    <w:rsid w:val="009E6E29"/>
    <w:rsid w:val="009E7B4A"/>
    <w:rsid w:val="009F01FD"/>
    <w:rsid w:val="009F0787"/>
    <w:rsid w:val="009F0DBB"/>
    <w:rsid w:val="009F1842"/>
    <w:rsid w:val="009F2784"/>
    <w:rsid w:val="009F3746"/>
    <w:rsid w:val="009F4AE5"/>
    <w:rsid w:val="009F5CF2"/>
    <w:rsid w:val="009F6514"/>
    <w:rsid w:val="009F6675"/>
    <w:rsid w:val="009F6DE7"/>
    <w:rsid w:val="00A00AC5"/>
    <w:rsid w:val="00A01E4E"/>
    <w:rsid w:val="00A025F6"/>
    <w:rsid w:val="00A03827"/>
    <w:rsid w:val="00A04B81"/>
    <w:rsid w:val="00A04EF6"/>
    <w:rsid w:val="00A04F1E"/>
    <w:rsid w:val="00A06312"/>
    <w:rsid w:val="00A0676B"/>
    <w:rsid w:val="00A06CDC"/>
    <w:rsid w:val="00A0770B"/>
    <w:rsid w:val="00A07F31"/>
    <w:rsid w:val="00A102E7"/>
    <w:rsid w:val="00A103B0"/>
    <w:rsid w:val="00A11299"/>
    <w:rsid w:val="00A11BB7"/>
    <w:rsid w:val="00A1201C"/>
    <w:rsid w:val="00A131AB"/>
    <w:rsid w:val="00A1371D"/>
    <w:rsid w:val="00A13E40"/>
    <w:rsid w:val="00A1537F"/>
    <w:rsid w:val="00A16278"/>
    <w:rsid w:val="00A1680A"/>
    <w:rsid w:val="00A16E2F"/>
    <w:rsid w:val="00A17806"/>
    <w:rsid w:val="00A17962"/>
    <w:rsid w:val="00A17997"/>
    <w:rsid w:val="00A22160"/>
    <w:rsid w:val="00A22C8C"/>
    <w:rsid w:val="00A23151"/>
    <w:rsid w:val="00A253C8"/>
    <w:rsid w:val="00A26978"/>
    <w:rsid w:val="00A26983"/>
    <w:rsid w:val="00A276D4"/>
    <w:rsid w:val="00A30937"/>
    <w:rsid w:val="00A3155B"/>
    <w:rsid w:val="00A319ED"/>
    <w:rsid w:val="00A34B79"/>
    <w:rsid w:val="00A35F18"/>
    <w:rsid w:val="00A36138"/>
    <w:rsid w:val="00A36495"/>
    <w:rsid w:val="00A37790"/>
    <w:rsid w:val="00A415C7"/>
    <w:rsid w:val="00A428C6"/>
    <w:rsid w:val="00A42A5B"/>
    <w:rsid w:val="00A42AD0"/>
    <w:rsid w:val="00A43392"/>
    <w:rsid w:val="00A453B0"/>
    <w:rsid w:val="00A459B0"/>
    <w:rsid w:val="00A45D94"/>
    <w:rsid w:val="00A4614B"/>
    <w:rsid w:val="00A46BB7"/>
    <w:rsid w:val="00A46C12"/>
    <w:rsid w:val="00A47844"/>
    <w:rsid w:val="00A47F91"/>
    <w:rsid w:val="00A504D8"/>
    <w:rsid w:val="00A510C3"/>
    <w:rsid w:val="00A53008"/>
    <w:rsid w:val="00A53B02"/>
    <w:rsid w:val="00A54B9D"/>
    <w:rsid w:val="00A5697B"/>
    <w:rsid w:val="00A56C83"/>
    <w:rsid w:val="00A56D15"/>
    <w:rsid w:val="00A573BC"/>
    <w:rsid w:val="00A574D9"/>
    <w:rsid w:val="00A60F16"/>
    <w:rsid w:val="00A612B2"/>
    <w:rsid w:val="00A613D2"/>
    <w:rsid w:val="00A6173B"/>
    <w:rsid w:val="00A6213D"/>
    <w:rsid w:val="00A64B80"/>
    <w:rsid w:val="00A65D51"/>
    <w:rsid w:val="00A6660E"/>
    <w:rsid w:val="00A67476"/>
    <w:rsid w:val="00A678F6"/>
    <w:rsid w:val="00A67C9A"/>
    <w:rsid w:val="00A67DA5"/>
    <w:rsid w:val="00A67EDD"/>
    <w:rsid w:val="00A72189"/>
    <w:rsid w:val="00A725A3"/>
    <w:rsid w:val="00A7455D"/>
    <w:rsid w:val="00A75A9F"/>
    <w:rsid w:val="00A76D5E"/>
    <w:rsid w:val="00A76FF8"/>
    <w:rsid w:val="00A774C5"/>
    <w:rsid w:val="00A77689"/>
    <w:rsid w:val="00A800F4"/>
    <w:rsid w:val="00A8010F"/>
    <w:rsid w:val="00A8015B"/>
    <w:rsid w:val="00A804BC"/>
    <w:rsid w:val="00A81444"/>
    <w:rsid w:val="00A81CBF"/>
    <w:rsid w:val="00A8331B"/>
    <w:rsid w:val="00A834C2"/>
    <w:rsid w:val="00A83E5D"/>
    <w:rsid w:val="00A84396"/>
    <w:rsid w:val="00A847C9"/>
    <w:rsid w:val="00A84B6A"/>
    <w:rsid w:val="00A854CB"/>
    <w:rsid w:val="00A90762"/>
    <w:rsid w:val="00A90CDC"/>
    <w:rsid w:val="00A91AFF"/>
    <w:rsid w:val="00A92AA9"/>
    <w:rsid w:val="00A9570A"/>
    <w:rsid w:val="00A95DB0"/>
    <w:rsid w:val="00A9697E"/>
    <w:rsid w:val="00AA01C7"/>
    <w:rsid w:val="00AA0649"/>
    <w:rsid w:val="00AA07DE"/>
    <w:rsid w:val="00AA105A"/>
    <w:rsid w:val="00AA188C"/>
    <w:rsid w:val="00AA1AEA"/>
    <w:rsid w:val="00AA3423"/>
    <w:rsid w:val="00AA6548"/>
    <w:rsid w:val="00AA743E"/>
    <w:rsid w:val="00AA74E6"/>
    <w:rsid w:val="00AA77DB"/>
    <w:rsid w:val="00AA78E3"/>
    <w:rsid w:val="00AA7F0F"/>
    <w:rsid w:val="00AB062D"/>
    <w:rsid w:val="00AB0A2F"/>
    <w:rsid w:val="00AB10FC"/>
    <w:rsid w:val="00AB1433"/>
    <w:rsid w:val="00AB156E"/>
    <w:rsid w:val="00AB2148"/>
    <w:rsid w:val="00AB4532"/>
    <w:rsid w:val="00AB4606"/>
    <w:rsid w:val="00AB49D2"/>
    <w:rsid w:val="00AB4A3F"/>
    <w:rsid w:val="00AB553D"/>
    <w:rsid w:val="00AB6F7B"/>
    <w:rsid w:val="00AC04BC"/>
    <w:rsid w:val="00AC224E"/>
    <w:rsid w:val="00AC28E9"/>
    <w:rsid w:val="00AC3AB4"/>
    <w:rsid w:val="00AC5DD2"/>
    <w:rsid w:val="00AC5ED2"/>
    <w:rsid w:val="00AC60C1"/>
    <w:rsid w:val="00AC6CBB"/>
    <w:rsid w:val="00AC7DDB"/>
    <w:rsid w:val="00AD1467"/>
    <w:rsid w:val="00AD2060"/>
    <w:rsid w:val="00AD2E71"/>
    <w:rsid w:val="00AD3E6E"/>
    <w:rsid w:val="00AD4E4E"/>
    <w:rsid w:val="00AD6006"/>
    <w:rsid w:val="00AD61EC"/>
    <w:rsid w:val="00AE0392"/>
    <w:rsid w:val="00AE1064"/>
    <w:rsid w:val="00AE1846"/>
    <w:rsid w:val="00AE206B"/>
    <w:rsid w:val="00AE2248"/>
    <w:rsid w:val="00AE3C86"/>
    <w:rsid w:val="00AE4250"/>
    <w:rsid w:val="00AE4641"/>
    <w:rsid w:val="00AE7340"/>
    <w:rsid w:val="00AF0F5F"/>
    <w:rsid w:val="00AF25B2"/>
    <w:rsid w:val="00AF359F"/>
    <w:rsid w:val="00AF35B2"/>
    <w:rsid w:val="00AF3741"/>
    <w:rsid w:val="00AF39DA"/>
    <w:rsid w:val="00AF3A87"/>
    <w:rsid w:val="00AF4046"/>
    <w:rsid w:val="00AF41A1"/>
    <w:rsid w:val="00AF4CC0"/>
    <w:rsid w:val="00AF5253"/>
    <w:rsid w:val="00AF6434"/>
    <w:rsid w:val="00AF73BE"/>
    <w:rsid w:val="00B00765"/>
    <w:rsid w:val="00B01126"/>
    <w:rsid w:val="00B03207"/>
    <w:rsid w:val="00B03DF0"/>
    <w:rsid w:val="00B04854"/>
    <w:rsid w:val="00B052E6"/>
    <w:rsid w:val="00B05B55"/>
    <w:rsid w:val="00B066F9"/>
    <w:rsid w:val="00B07281"/>
    <w:rsid w:val="00B10511"/>
    <w:rsid w:val="00B10A35"/>
    <w:rsid w:val="00B11242"/>
    <w:rsid w:val="00B118DA"/>
    <w:rsid w:val="00B122D9"/>
    <w:rsid w:val="00B13B1F"/>
    <w:rsid w:val="00B149B0"/>
    <w:rsid w:val="00B14D35"/>
    <w:rsid w:val="00B1558C"/>
    <w:rsid w:val="00B16BAA"/>
    <w:rsid w:val="00B20D74"/>
    <w:rsid w:val="00B20FE0"/>
    <w:rsid w:val="00B2194A"/>
    <w:rsid w:val="00B222D8"/>
    <w:rsid w:val="00B239F5"/>
    <w:rsid w:val="00B23EE6"/>
    <w:rsid w:val="00B25154"/>
    <w:rsid w:val="00B2559A"/>
    <w:rsid w:val="00B257E4"/>
    <w:rsid w:val="00B3168C"/>
    <w:rsid w:val="00B31FC2"/>
    <w:rsid w:val="00B32044"/>
    <w:rsid w:val="00B322BD"/>
    <w:rsid w:val="00B334BA"/>
    <w:rsid w:val="00B33634"/>
    <w:rsid w:val="00B3480C"/>
    <w:rsid w:val="00B35BAC"/>
    <w:rsid w:val="00B35E0F"/>
    <w:rsid w:val="00B3749C"/>
    <w:rsid w:val="00B40A9F"/>
    <w:rsid w:val="00B40E5D"/>
    <w:rsid w:val="00B417C2"/>
    <w:rsid w:val="00B41997"/>
    <w:rsid w:val="00B42097"/>
    <w:rsid w:val="00B42657"/>
    <w:rsid w:val="00B42C4F"/>
    <w:rsid w:val="00B42E56"/>
    <w:rsid w:val="00B43286"/>
    <w:rsid w:val="00B456FF"/>
    <w:rsid w:val="00B4571C"/>
    <w:rsid w:val="00B458E8"/>
    <w:rsid w:val="00B479CC"/>
    <w:rsid w:val="00B50F79"/>
    <w:rsid w:val="00B51415"/>
    <w:rsid w:val="00B52801"/>
    <w:rsid w:val="00B5288D"/>
    <w:rsid w:val="00B5359F"/>
    <w:rsid w:val="00B545F0"/>
    <w:rsid w:val="00B547AE"/>
    <w:rsid w:val="00B548B4"/>
    <w:rsid w:val="00B54B70"/>
    <w:rsid w:val="00B554E6"/>
    <w:rsid w:val="00B55593"/>
    <w:rsid w:val="00B55B49"/>
    <w:rsid w:val="00B55FD6"/>
    <w:rsid w:val="00B566A2"/>
    <w:rsid w:val="00B566B4"/>
    <w:rsid w:val="00B60949"/>
    <w:rsid w:val="00B60E5D"/>
    <w:rsid w:val="00B620A0"/>
    <w:rsid w:val="00B6352A"/>
    <w:rsid w:val="00B635FB"/>
    <w:rsid w:val="00B64B30"/>
    <w:rsid w:val="00B6576B"/>
    <w:rsid w:val="00B65AAC"/>
    <w:rsid w:val="00B66895"/>
    <w:rsid w:val="00B67478"/>
    <w:rsid w:val="00B6758D"/>
    <w:rsid w:val="00B70203"/>
    <w:rsid w:val="00B70F11"/>
    <w:rsid w:val="00B713DE"/>
    <w:rsid w:val="00B72BD9"/>
    <w:rsid w:val="00B73703"/>
    <w:rsid w:val="00B73759"/>
    <w:rsid w:val="00B74110"/>
    <w:rsid w:val="00B742D1"/>
    <w:rsid w:val="00B74EFC"/>
    <w:rsid w:val="00B760B7"/>
    <w:rsid w:val="00B76708"/>
    <w:rsid w:val="00B77F8E"/>
    <w:rsid w:val="00B803DB"/>
    <w:rsid w:val="00B8130E"/>
    <w:rsid w:val="00B81AC8"/>
    <w:rsid w:val="00B822A1"/>
    <w:rsid w:val="00B8246E"/>
    <w:rsid w:val="00B824C3"/>
    <w:rsid w:val="00B83B8C"/>
    <w:rsid w:val="00B849C6"/>
    <w:rsid w:val="00B860E5"/>
    <w:rsid w:val="00B87398"/>
    <w:rsid w:val="00B90BDC"/>
    <w:rsid w:val="00B92126"/>
    <w:rsid w:val="00B92359"/>
    <w:rsid w:val="00B948B8"/>
    <w:rsid w:val="00B94AD0"/>
    <w:rsid w:val="00B94E5A"/>
    <w:rsid w:val="00B95CE2"/>
    <w:rsid w:val="00B96342"/>
    <w:rsid w:val="00B96D88"/>
    <w:rsid w:val="00B9794A"/>
    <w:rsid w:val="00BA1063"/>
    <w:rsid w:val="00BA1364"/>
    <w:rsid w:val="00BA257A"/>
    <w:rsid w:val="00BA64CD"/>
    <w:rsid w:val="00BA68B9"/>
    <w:rsid w:val="00BB0518"/>
    <w:rsid w:val="00BB100A"/>
    <w:rsid w:val="00BB446C"/>
    <w:rsid w:val="00BB4FC1"/>
    <w:rsid w:val="00BB5753"/>
    <w:rsid w:val="00BB57D0"/>
    <w:rsid w:val="00BB5EBC"/>
    <w:rsid w:val="00BB67DD"/>
    <w:rsid w:val="00BC12B6"/>
    <w:rsid w:val="00BC2A31"/>
    <w:rsid w:val="00BC36B3"/>
    <w:rsid w:val="00BC3888"/>
    <w:rsid w:val="00BC39E4"/>
    <w:rsid w:val="00BC4C92"/>
    <w:rsid w:val="00BC4E44"/>
    <w:rsid w:val="00BC54BE"/>
    <w:rsid w:val="00BC5C75"/>
    <w:rsid w:val="00BC6FB7"/>
    <w:rsid w:val="00BC7479"/>
    <w:rsid w:val="00BD07F0"/>
    <w:rsid w:val="00BD0A65"/>
    <w:rsid w:val="00BD0BF2"/>
    <w:rsid w:val="00BD1BF5"/>
    <w:rsid w:val="00BD2F16"/>
    <w:rsid w:val="00BD34AC"/>
    <w:rsid w:val="00BD390E"/>
    <w:rsid w:val="00BD4962"/>
    <w:rsid w:val="00BD6179"/>
    <w:rsid w:val="00BE0DD2"/>
    <w:rsid w:val="00BE1EB8"/>
    <w:rsid w:val="00BE37B8"/>
    <w:rsid w:val="00BE3BF0"/>
    <w:rsid w:val="00BE46CA"/>
    <w:rsid w:val="00BE4B14"/>
    <w:rsid w:val="00BF190C"/>
    <w:rsid w:val="00BF2B8F"/>
    <w:rsid w:val="00BF3271"/>
    <w:rsid w:val="00BF38B7"/>
    <w:rsid w:val="00BF3926"/>
    <w:rsid w:val="00BF450E"/>
    <w:rsid w:val="00BF5B6C"/>
    <w:rsid w:val="00BF5D6C"/>
    <w:rsid w:val="00BF7FA9"/>
    <w:rsid w:val="00C00A5F"/>
    <w:rsid w:val="00C024A0"/>
    <w:rsid w:val="00C0260B"/>
    <w:rsid w:val="00C028A7"/>
    <w:rsid w:val="00C02BC1"/>
    <w:rsid w:val="00C03205"/>
    <w:rsid w:val="00C0368C"/>
    <w:rsid w:val="00C03C5E"/>
    <w:rsid w:val="00C0590D"/>
    <w:rsid w:val="00C07107"/>
    <w:rsid w:val="00C10DAE"/>
    <w:rsid w:val="00C11303"/>
    <w:rsid w:val="00C116BF"/>
    <w:rsid w:val="00C13DD4"/>
    <w:rsid w:val="00C14830"/>
    <w:rsid w:val="00C14EB7"/>
    <w:rsid w:val="00C16ADD"/>
    <w:rsid w:val="00C16EC9"/>
    <w:rsid w:val="00C2014B"/>
    <w:rsid w:val="00C2231D"/>
    <w:rsid w:val="00C23CC5"/>
    <w:rsid w:val="00C26341"/>
    <w:rsid w:val="00C2780C"/>
    <w:rsid w:val="00C3008D"/>
    <w:rsid w:val="00C30B84"/>
    <w:rsid w:val="00C319E0"/>
    <w:rsid w:val="00C31B0F"/>
    <w:rsid w:val="00C31D87"/>
    <w:rsid w:val="00C331C9"/>
    <w:rsid w:val="00C335AF"/>
    <w:rsid w:val="00C337DD"/>
    <w:rsid w:val="00C34142"/>
    <w:rsid w:val="00C3477E"/>
    <w:rsid w:val="00C350BF"/>
    <w:rsid w:val="00C36638"/>
    <w:rsid w:val="00C36F26"/>
    <w:rsid w:val="00C37A57"/>
    <w:rsid w:val="00C40626"/>
    <w:rsid w:val="00C410E5"/>
    <w:rsid w:val="00C41B20"/>
    <w:rsid w:val="00C4299D"/>
    <w:rsid w:val="00C42B41"/>
    <w:rsid w:val="00C43C0A"/>
    <w:rsid w:val="00C45FA4"/>
    <w:rsid w:val="00C46F18"/>
    <w:rsid w:val="00C47A01"/>
    <w:rsid w:val="00C47A0C"/>
    <w:rsid w:val="00C5019F"/>
    <w:rsid w:val="00C50261"/>
    <w:rsid w:val="00C502A5"/>
    <w:rsid w:val="00C506B6"/>
    <w:rsid w:val="00C520F8"/>
    <w:rsid w:val="00C52DF9"/>
    <w:rsid w:val="00C52F30"/>
    <w:rsid w:val="00C53301"/>
    <w:rsid w:val="00C539D2"/>
    <w:rsid w:val="00C54523"/>
    <w:rsid w:val="00C549C4"/>
    <w:rsid w:val="00C55B4A"/>
    <w:rsid w:val="00C6008A"/>
    <w:rsid w:val="00C619BE"/>
    <w:rsid w:val="00C61A23"/>
    <w:rsid w:val="00C63005"/>
    <w:rsid w:val="00C64B62"/>
    <w:rsid w:val="00C64E5A"/>
    <w:rsid w:val="00C652DF"/>
    <w:rsid w:val="00C658EC"/>
    <w:rsid w:val="00C65BC5"/>
    <w:rsid w:val="00C6784D"/>
    <w:rsid w:val="00C67DFB"/>
    <w:rsid w:val="00C71A4E"/>
    <w:rsid w:val="00C72479"/>
    <w:rsid w:val="00C7391B"/>
    <w:rsid w:val="00C744D4"/>
    <w:rsid w:val="00C75773"/>
    <w:rsid w:val="00C75B37"/>
    <w:rsid w:val="00C76611"/>
    <w:rsid w:val="00C766AC"/>
    <w:rsid w:val="00C77C5F"/>
    <w:rsid w:val="00C80F8F"/>
    <w:rsid w:val="00C8148F"/>
    <w:rsid w:val="00C817CC"/>
    <w:rsid w:val="00C83032"/>
    <w:rsid w:val="00C8694E"/>
    <w:rsid w:val="00C9273E"/>
    <w:rsid w:val="00C93B31"/>
    <w:rsid w:val="00C93DCF"/>
    <w:rsid w:val="00C943AE"/>
    <w:rsid w:val="00C946AD"/>
    <w:rsid w:val="00C950AD"/>
    <w:rsid w:val="00C96965"/>
    <w:rsid w:val="00C969F7"/>
    <w:rsid w:val="00CA1FB8"/>
    <w:rsid w:val="00CA30BB"/>
    <w:rsid w:val="00CA3863"/>
    <w:rsid w:val="00CA4B9D"/>
    <w:rsid w:val="00CA4DBF"/>
    <w:rsid w:val="00CA4E4D"/>
    <w:rsid w:val="00CA4F91"/>
    <w:rsid w:val="00CA79D7"/>
    <w:rsid w:val="00CA7FA3"/>
    <w:rsid w:val="00CB12B1"/>
    <w:rsid w:val="00CB1C51"/>
    <w:rsid w:val="00CB216A"/>
    <w:rsid w:val="00CB273E"/>
    <w:rsid w:val="00CB2AC2"/>
    <w:rsid w:val="00CB2F4D"/>
    <w:rsid w:val="00CB378D"/>
    <w:rsid w:val="00CB3BF8"/>
    <w:rsid w:val="00CB442D"/>
    <w:rsid w:val="00CB46A7"/>
    <w:rsid w:val="00CB4770"/>
    <w:rsid w:val="00CB58ED"/>
    <w:rsid w:val="00CB6543"/>
    <w:rsid w:val="00CB6E2D"/>
    <w:rsid w:val="00CB791C"/>
    <w:rsid w:val="00CC243A"/>
    <w:rsid w:val="00CC42CA"/>
    <w:rsid w:val="00CC5363"/>
    <w:rsid w:val="00CC6EFC"/>
    <w:rsid w:val="00CD1217"/>
    <w:rsid w:val="00CD12CB"/>
    <w:rsid w:val="00CD1613"/>
    <w:rsid w:val="00CD1FEE"/>
    <w:rsid w:val="00CD2019"/>
    <w:rsid w:val="00CD2401"/>
    <w:rsid w:val="00CD535C"/>
    <w:rsid w:val="00CD5B57"/>
    <w:rsid w:val="00CD6CDF"/>
    <w:rsid w:val="00CE15EE"/>
    <w:rsid w:val="00CE3685"/>
    <w:rsid w:val="00CE368D"/>
    <w:rsid w:val="00CE45F9"/>
    <w:rsid w:val="00CE480B"/>
    <w:rsid w:val="00CE72D3"/>
    <w:rsid w:val="00CF04A5"/>
    <w:rsid w:val="00CF1B78"/>
    <w:rsid w:val="00CF3590"/>
    <w:rsid w:val="00CF3DFA"/>
    <w:rsid w:val="00CF40D7"/>
    <w:rsid w:val="00CF482A"/>
    <w:rsid w:val="00CF4A95"/>
    <w:rsid w:val="00CF53B2"/>
    <w:rsid w:val="00CF68F1"/>
    <w:rsid w:val="00CF7C4C"/>
    <w:rsid w:val="00D03635"/>
    <w:rsid w:val="00D04AC9"/>
    <w:rsid w:val="00D04ED8"/>
    <w:rsid w:val="00D05705"/>
    <w:rsid w:val="00D05E60"/>
    <w:rsid w:val="00D063BE"/>
    <w:rsid w:val="00D066FE"/>
    <w:rsid w:val="00D07545"/>
    <w:rsid w:val="00D10337"/>
    <w:rsid w:val="00D12F97"/>
    <w:rsid w:val="00D1336C"/>
    <w:rsid w:val="00D13747"/>
    <w:rsid w:val="00D148A2"/>
    <w:rsid w:val="00D14ED2"/>
    <w:rsid w:val="00D15D78"/>
    <w:rsid w:val="00D16558"/>
    <w:rsid w:val="00D16815"/>
    <w:rsid w:val="00D176A1"/>
    <w:rsid w:val="00D176ED"/>
    <w:rsid w:val="00D17A99"/>
    <w:rsid w:val="00D21B17"/>
    <w:rsid w:val="00D23104"/>
    <w:rsid w:val="00D242A3"/>
    <w:rsid w:val="00D24D7B"/>
    <w:rsid w:val="00D26784"/>
    <w:rsid w:val="00D26C5B"/>
    <w:rsid w:val="00D27FC7"/>
    <w:rsid w:val="00D303CF"/>
    <w:rsid w:val="00D32DD0"/>
    <w:rsid w:val="00D33572"/>
    <w:rsid w:val="00D33F46"/>
    <w:rsid w:val="00D3412C"/>
    <w:rsid w:val="00D34E13"/>
    <w:rsid w:val="00D45A39"/>
    <w:rsid w:val="00D4638E"/>
    <w:rsid w:val="00D46521"/>
    <w:rsid w:val="00D500BD"/>
    <w:rsid w:val="00D50EC9"/>
    <w:rsid w:val="00D51CB1"/>
    <w:rsid w:val="00D524C6"/>
    <w:rsid w:val="00D52941"/>
    <w:rsid w:val="00D53950"/>
    <w:rsid w:val="00D5419C"/>
    <w:rsid w:val="00D5574E"/>
    <w:rsid w:val="00D55A84"/>
    <w:rsid w:val="00D55E0A"/>
    <w:rsid w:val="00D563C4"/>
    <w:rsid w:val="00D5676C"/>
    <w:rsid w:val="00D57138"/>
    <w:rsid w:val="00D57AB7"/>
    <w:rsid w:val="00D57C83"/>
    <w:rsid w:val="00D60A3A"/>
    <w:rsid w:val="00D61748"/>
    <w:rsid w:val="00D61C23"/>
    <w:rsid w:val="00D626F4"/>
    <w:rsid w:val="00D62BA9"/>
    <w:rsid w:val="00D630EB"/>
    <w:rsid w:val="00D64E6B"/>
    <w:rsid w:val="00D6579C"/>
    <w:rsid w:val="00D65904"/>
    <w:rsid w:val="00D65C7D"/>
    <w:rsid w:val="00D6644D"/>
    <w:rsid w:val="00D66558"/>
    <w:rsid w:val="00D66FB1"/>
    <w:rsid w:val="00D6703E"/>
    <w:rsid w:val="00D67216"/>
    <w:rsid w:val="00D677BF"/>
    <w:rsid w:val="00D7442C"/>
    <w:rsid w:val="00D74B9A"/>
    <w:rsid w:val="00D7780C"/>
    <w:rsid w:val="00D77BA2"/>
    <w:rsid w:val="00D77F02"/>
    <w:rsid w:val="00D80952"/>
    <w:rsid w:val="00D80C86"/>
    <w:rsid w:val="00D83111"/>
    <w:rsid w:val="00D84C66"/>
    <w:rsid w:val="00D904F1"/>
    <w:rsid w:val="00D9135F"/>
    <w:rsid w:val="00D91E39"/>
    <w:rsid w:val="00D924AA"/>
    <w:rsid w:val="00D94462"/>
    <w:rsid w:val="00D9514A"/>
    <w:rsid w:val="00D96585"/>
    <w:rsid w:val="00D96969"/>
    <w:rsid w:val="00D96B8F"/>
    <w:rsid w:val="00DA08EF"/>
    <w:rsid w:val="00DA1766"/>
    <w:rsid w:val="00DA182F"/>
    <w:rsid w:val="00DA203E"/>
    <w:rsid w:val="00DA2F9C"/>
    <w:rsid w:val="00DA37E7"/>
    <w:rsid w:val="00DA3F67"/>
    <w:rsid w:val="00DA5108"/>
    <w:rsid w:val="00DA5134"/>
    <w:rsid w:val="00DA668F"/>
    <w:rsid w:val="00DA72CF"/>
    <w:rsid w:val="00DB04AD"/>
    <w:rsid w:val="00DB0968"/>
    <w:rsid w:val="00DB163C"/>
    <w:rsid w:val="00DB1D12"/>
    <w:rsid w:val="00DB45B2"/>
    <w:rsid w:val="00DB48AD"/>
    <w:rsid w:val="00DB4A4C"/>
    <w:rsid w:val="00DB4EF4"/>
    <w:rsid w:val="00DB552B"/>
    <w:rsid w:val="00DB59F7"/>
    <w:rsid w:val="00DB656F"/>
    <w:rsid w:val="00DB7661"/>
    <w:rsid w:val="00DB7D6B"/>
    <w:rsid w:val="00DC28CD"/>
    <w:rsid w:val="00DC3D54"/>
    <w:rsid w:val="00DC409E"/>
    <w:rsid w:val="00DC52EF"/>
    <w:rsid w:val="00DC5F4D"/>
    <w:rsid w:val="00DC695D"/>
    <w:rsid w:val="00DC6C28"/>
    <w:rsid w:val="00DD153D"/>
    <w:rsid w:val="00DD1958"/>
    <w:rsid w:val="00DD2C2F"/>
    <w:rsid w:val="00DD2D92"/>
    <w:rsid w:val="00DD41E1"/>
    <w:rsid w:val="00DD4385"/>
    <w:rsid w:val="00DD4CF3"/>
    <w:rsid w:val="00DD6ACD"/>
    <w:rsid w:val="00DD78D1"/>
    <w:rsid w:val="00DE07D8"/>
    <w:rsid w:val="00DE08A4"/>
    <w:rsid w:val="00DE1520"/>
    <w:rsid w:val="00DE24DB"/>
    <w:rsid w:val="00DE2C7E"/>
    <w:rsid w:val="00DE2ED2"/>
    <w:rsid w:val="00DE3A68"/>
    <w:rsid w:val="00DE3CBE"/>
    <w:rsid w:val="00DE54DE"/>
    <w:rsid w:val="00DE5B47"/>
    <w:rsid w:val="00DE6232"/>
    <w:rsid w:val="00DE62FE"/>
    <w:rsid w:val="00DE6851"/>
    <w:rsid w:val="00DE68F3"/>
    <w:rsid w:val="00DE7A75"/>
    <w:rsid w:val="00DE7F74"/>
    <w:rsid w:val="00DF00A0"/>
    <w:rsid w:val="00DF1B07"/>
    <w:rsid w:val="00DF2624"/>
    <w:rsid w:val="00DF2FDE"/>
    <w:rsid w:val="00DF4310"/>
    <w:rsid w:val="00DF4538"/>
    <w:rsid w:val="00DF4910"/>
    <w:rsid w:val="00DF5804"/>
    <w:rsid w:val="00DF6351"/>
    <w:rsid w:val="00DF65D5"/>
    <w:rsid w:val="00E002DF"/>
    <w:rsid w:val="00E004D0"/>
    <w:rsid w:val="00E01BB8"/>
    <w:rsid w:val="00E01C33"/>
    <w:rsid w:val="00E01CF1"/>
    <w:rsid w:val="00E01D88"/>
    <w:rsid w:val="00E02FB9"/>
    <w:rsid w:val="00E03FBA"/>
    <w:rsid w:val="00E04613"/>
    <w:rsid w:val="00E04C20"/>
    <w:rsid w:val="00E0701B"/>
    <w:rsid w:val="00E072D2"/>
    <w:rsid w:val="00E1146A"/>
    <w:rsid w:val="00E115A8"/>
    <w:rsid w:val="00E1185D"/>
    <w:rsid w:val="00E120A9"/>
    <w:rsid w:val="00E12A69"/>
    <w:rsid w:val="00E13308"/>
    <w:rsid w:val="00E1386D"/>
    <w:rsid w:val="00E14416"/>
    <w:rsid w:val="00E153D4"/>
    <w:rsid w:val="00E1630C"/>
    <w:rsid w:val="00E16B6C"/>
    <w:rsid w:val="00E16C61"/>
    <w:rsid w:val="00E16FAE"/>
    <w:rsid w:val="00E17BD8"/>
    <w:rsid w:val="00E204FD"/>
    <w:rsid w:val="00E20A19"/>
    <w:rsid w:val="00E20A69"/>
    <w:rsid w:val="00E212C3"/>
    <w:rsid w:val="00E2548C"/>
    <w:rsid w:val="00E274A2"/>
    <w:rsid w:val="00E32F22"/>
    <w:rsid w:val="00E330A1"/>
    <w:rsid w:val="00E3385E"/>
    <w:rsid w:val="00E3536B"/>
    <w:rsid w:val="00E35516"/>
    <w:rsid w:val="00E358B5"/>
    <w:rsid w:val="00E36ADA"/>
    <w:rsid w:val="00E37434"/>
    <w:rsid w:val="00E37917"/>
    <w:rsid w:val="00E40A9B"/>
    <w:rsid w:val="00E40DD3"/>
    <w:rsid w:val="00E418C9"/>
    <w:rsid w:val="00E41D4D"/>
    <w:rsid w:val="00E41DD0"/>
    <w:rsid w:val="00E41E96"/>
    <w:rsid w:val="00E41FE6"/>
    <w:rsid w:val="00E422B5"/>
    <w:rsid w:val="00E42405"/>
    <w:rsid w:val="00E43E31"/>
    <w:rsid w:val="00E4409B"/>
    <w:rsid w:val="00E46134"/>
    <w:rsid w:val="00E46780"/>
    <w:rsid w:val="00E473A6"/>
    <w:rsid w:val="00E47B78"/>
    <w:rsid w:val="00E50871"/>
    <w:rsid w:val="00E52B85"/>
    <w:rsid w:val="00E549E1"/>
    <w:rsid w:val="00E5742B"/>
    <w:rsid w:val="00E5775E"/>
    <w:rsid w:val="00E60E97"/>
    <w:rsid w:val="00E6152F"/>
    <w:rsid w:val="00E61FF7"/>
    <w:rsid w:val="00E620CC"/>
    <w:rsid w:val="00E621EC"/>
    <w:rsid w:val="00E62897"/>
    <w:rsid w:val="00E63A5E"/>
    <w:rsid w:val="00E649BF"/>
    <w:rsid w:val="00E64CC2"/>
    <w:rsid w:val="00E653D7"/>
    <w:rsid w:val="00E65754"/>
    <w:rsid w:val="00E67827"/>
    <w:rsid w:val="00E705AC"/>
    <w:rsid w:val="00E707F1"/>
    <w:rsid w:val="00E70D9B"/>
    <w:rsid w:val="00E72186"/>
    <w:rsid w:val="00E72E32"/>
    <w:rsid w:val="00E736FA"/>
    <w:rsid w:val="00E74C80"/>
    <w:rsid w:val="00E750E7"/>
    <w:rsid w:val="00E75844"/>
    <w:rsid w:val="00E75AE2"/>
    <w:rsid w:val="00E75E3A"/>
    <w:rsid w:val="00E75EA4"/>
    <w:rsid w:val="00E77A96"/>
    <w:rsid w:val="00E80A78"/>
    <w:rsid w:val="00E81087"/>
    <w:rsid w:val="00E82429"/>
    <w:rsid w:val="00E83225"/>
    <w:rsid w:val="00E8348A"/>
    <w:rsid w:val="00E83F87"/>
    <w:rsid w:val="00E84EDF"/>
    <w:rsid w:val="00E85290"/>
    <w:rsid w:val="00E867D5"/>
    <w:rsid w:val="00E9010F"/>
    <w:rsid w:val="00E90198"/>
    <w:rsid w:val="00E9057D"/>
    <w:rsid w:val="00E91587"/>
    <w:rsid w:val="00E919A7"/>
    <w:rsid w:val="00E9216D"/>
    <w:rsid w:val="00E93B61"/>
    <w:rsid w:val="00E94C49"/>
    <w:rsid w:val="00E952C9"/>
    <w:rsid w:val="00E957B2"/>
    <w:rsid w:val="00E95F32"/>
    <w:rsid w:val="00E96337"/>
    <w:rsid w:val="00E96D16"/>
    <w:rsid w:val="00E97821"/>
    <w:rsid w:val="00E97BC9"/>
    <w:rsid w:val="00EA066B"/>
    <w:rsid w:val="00EA1F1A"/>
    <w:rsid w:val="00EA3208"/>
    <w:rsid w:val="00EA356D"/>
    <w:rsid w:val="00EA35E2"/>
    <w:rsid w:val="00EA3D17"/>
    <w:rsid w:val="00EA49F5"/>
    <w:rsid w:val="00EA624B"/>
    <w:rsid w:val="00EA6726"/>
    <w:rsid w:val="00EA6BEB"/>
    <w:rsid w:val="00EA702E"/>
    <w:rsid w:val="00EA7137"/>
    <w:rsid w:val="00EB03C9"/>
    <w:rsid w:val="00EB13B8"/>
    <w:rsid w:val="00EB1AA3"/>
    <w:rsid w:val="00EB21C2"/>
    <w:rsid w:val="00EB271F"/>
    <w:rsid w:val="00EB2B1E"/>
    <w:rsid w:val="00EB2CE9"/>
    <w:rsid w:val="00EB3F0D"/>
    <w:rsid w:val="00EB4B6A"/>
    <w:rsid w:val="00EB4F66"/>
    <w:rsid w:val="00EB53C7"/>
    <w:rsid w:val="00EB5AA8"/>
    <w:rsid w:val="00EB5BCC"/>
    <w:rsid w:val="00EB5E4A"/>
    <w:rsid w:val="00EB6BA7"/>
    <w:rsid w:val="00EB6E8C"/>
    <w:rsid w:val="00EB721D"/>
    <w:rsid w:val="00EC0612"/>
    <w:rsid w:val="00EC0741"/>
    <w:rsid w:val="00EC16A7"/>
    <w:rsid w:val="00EC2633"/>
    <w:rsid w:val="00EC2A0E"/>
    <w:rsid w:val="00EC2B28"/>
    <w:rsid w:val="00EC2DE0"/>
    <w:rsid w:val="00EC4121"/>
    <w:rsid w:val="00EC41A6"/>
    <w:rsid w:val="00EC4623"/>
    <w:rsid w:val="00EC4BA8"/>
    <w:rsid w:val="00EC6E5F"/>
    <w:rsid w:val="00ED1C42"/>
    <w:rsid w:val="00ED286D"/>
    <w:rsid w:val="00ED3ECD"/>
    <w:rsid w:val="00ED43BA"/>
    <w:rsid w:val="00ED6E0B"/>
    <w:rsid w:val="00EE0A6A"/>
    <w:rsid w:val="00EE14D0"/>
    <w:rsid w:val="00EE251A"/>
    <w:rsid w:val="00EE31EE"/>
    <w:rsid w:val="00EE4DE7"/>
    <w:rsid w:val="00EE52CD"/>
    <w:rsid w:val="00EE5D51"/>
    <w:rsid w:val="00EE6205"/>
    <w:rsid w:val="00EE7204"/>
    <w:rsid w:val="00EF0980"/>
    <w:rsid w:val="00EF0AFE"/>
    <w:rsid w:val="00EF1854"/>
    <w:rsid w:val="00EF2010"/>
    <w:rsid w:val="00EF27C4"/>
    <w:rsid w:val="00EF4DF5"/>
    <w:rsid w:val="00EF5592"/>
    <w:rsid w:val="00EF5AE8"/>
    <w:rsid w:val="00EF6B6A"/>
    <w:rsid w:val="00F010BD"/>
    <w:rsid w:val="00F01F39"/>
    <w:rsid w:val="00F01FD8"/>
    <w:rsid w:val="00F0225D"/>
    <w:rsid w:val="00F028CE"/>
    <w:rsid w:val="00F03653"/>
    <w:rsid w:val="00F045DB"/>
    <w:rsid w:val="00F04967"/>
    <w:rsid w:val="00F04EBD"/>
    <w:rsid w:val="00F05DE5"/>
    <w:rsid w:val="00F06F31"/>
    <w:rsid w:val="00F0758F"/>
    <w:rsid w:val="00F077FF"/>
    <w:rsid w:val="00F10794"/>
    <w:rsid w:val="00F11E4E"/>
    <w:rsid w:val="00F1282B"/>
    <w:rsid w:val="00F13370"/>
    <w:rsid w:val="00F1389A"/>
    <w:rsid w:val="00F13F2A"/>
    <w:rsid w:val="00F14941"/>
    <w:rsid w:val="00F14F47"/>
    <w:rsid w:val="00F15280"/>
    <w:rsid w:val="00F15344"/>
    <w:rsid w:val="00F15564"/>
    <w:rsid w:val="00F1701B"/>
    <w:rsid w:val="00F17D08"/>
    <w:rsid w:val="00F17FAB"/>
    <w:rsid w:val="00F20750"/>
    <w:rsid w:val="00F21ADC"/>
    <w:rsid w:val="00F21FFB"/>
    <w:rsid w:val="00F22F99"/>
    <w:rsid w:val="00F23CC6"/>
    <w:rsid w:val="00F253B7"/>
    <w:rsid w:val="00F264BE"/>
    <w:rsid w:val="00F266A2"/>
    <w:rsid w:val="00F26A1B"/>
    <w:rsid w:val="00F26B36"/>
    <w:rsid w:val="00F271E1"/>
    <w:rsid w:val="00F30725"/>
    <w:rsid w:val="00F30A69"/>
    <w:rsid w:val="00F31EF6"/>
    <w:rsid w:val="00F320CB"/>
    <w:rsid w:val="00F32E4C"/>
    <w:rsid w:val="00F33024"/>
    <w:rsid w:val="00F34416"/>
    <w:rsid w:val="00F34A38"/>
    <w:rsid w:val="00F35224"/>
    <w:rsid w:val="00F356DE"/>
    <w:rsid w:val="00F36B12"/>
    <w:rsid w:val="00F36BDA"/>
    <w:rsid w:val="00F40B62"/>
    <w:rsid w:val="00F40D71"/>
    <w:rsid w:val="00F40D8B"/>
    <w:rsid w:val="00F40E0A"/>
    <w:rsid w:val="00F41167"/>
    <w:rsid w:val="00F41B6C"/>
    <w:rsid w:val="00F4217A"/>
    <w:rsid w:val="00F42355"/>
    <w:rsid w:val="00F4336B"/>
    <w:rsid w:val="00F43FDF"/>
    <w:rsid w:val="00F44758"/>
    <w:rsid w:val="00F44D1B"/>
    <w:rsid w:val="00F46263"/>
    <w:rsid w:val="00F46273"/>
    <w:rsid w:val="00F474D7"/>
    <w:rsid w:val="00F478B0"/>
    <w:rsid w:val="00F50BC4"/>
    <w:rsid w:val="00F50F80"/>
    <w:rsid w:val="00F51005"/>
    <w:rsid w:val="00F5111D"/>
    <w:rsid w:val="00F51967"/>
    <w:rsid w:val="00F52C7F"/>
    <w:rsid w:val="00F52E59"/>
    <w:rsid w:val="00F53309"/>
    <w:rsid w:val="00F53574"/>
    <w:rsid w:val="00F5438E"/>
    <w:rsid w:val="00F545E1"/>
    <w:rsid w:val="00F54DF3"/>
    <w:rsid w:val="00F5502D"/>
    <w:rsid w:val="00F55850"/>
    <w:rsid w:val="00F559A4"/>
    <w:rsid w:val="00F56F9C"/>
    <w:rsid w:val="00F57108"/>
    <w:rsid w:val="00F57A16"/>
    <w:rsid w:val="00F608AC"/>
    <w:rsid w:val="00F6115B"/>
    <w:rsid w:val="00F6256F"/>
    <w:rsid w:val="00F6261A"/>
    <w:rsid w:val="00F6324D"/>
    <w:rsid w:val="00F6339D"/>
    <w:rsid w:val="00F63ECA"/>
    <w:rsid w:val="00F64A82"/>
    <w:rsid w:val="00F65DFD"/>
    <w:rsid w:val="00F65E64"/>
    <w:rsid w:val="00F65FF2"/>
    <w:rsid w:val="00F6649F"/>
    <w:rsid w:val="00F66773"/>
    <w:rsid w:val="00F67F33"/>
    <w:rsid w:val="00F67F5F"/>
    <w:rsid w:val="00F702E4"/>
    <w:rsid w:val="00F708AD"/>
    <w:rsid w:val="00F71124"/>
    <w:rsid w:val="00F71964"/>
    <w:rsid w:val="00F7200D"/>
    <w:rsid w:val="00F72827"/>
    <w:rsid w:val="00F729F9"/>
    <w:rsid w:val="00F73100"/>
    <w:rsid w:val="00F75EDE"/>
    <w:rsid w:val="00F77957"/>
    <w:rsid w:val="00F80C53"/>
    <w:rsid w:val="00F832E3"/>
    <w:rsid w:val="00F87D69"/>
    <w:rsid w:val="00F87DDD"/>
    <w:rsid w:val="00F903CA"/>
    <w:rsid w:val="00F92630"/>
    <w:rsid w:val="00F92CC8"/>
    <w:rsid w:val="00F94E20"/>
    <w:rsid w:val="00F95485"/>
    <w:rsid w:val="00F96B97"/>
    <w:rsid w:val="00F96BFD"/>
    <w:rsid w:val="00F96D1D"/>
    <w:rsid w:val="00FA0E41"/>
    <w:rsid w:val="00FA0F10"/>
    <w:rsid w:val="00FA31DA"/>
    <w:rsid w:val="00FA408A"/>
    <w:rsid w:val="00FA43A5"/>
    <w:rsid w:val="00FA4426"/>
    <w:rsid w:val="00FA6D9C"/>
    <w:rsid w:val="00FA7A1F"/>
    <w:rsid w:val="00FB0098"/>
    <w:rsid w:val="00FB0D08"/>
    <w:rsid w:val="00FB1CAF"/>
    <w:rsid w:val="00FB214E"/>
    <w:rsid w:val="00FB2222"/>
    <w:rsid w:val="00FB5190"/>
    <w:rsid w:val="00FB5D31"/>
    <w:rsid w:val="00FB5D4A"/>
    <w:rsid w:val="00FB6B88"/>
    <w:rsid w:val="00FB6F75"/>
    <w:rsid w:val="00FB7EFF"/>
    <w:rsid w:val="00FB7F9B"/>
    <w:rsid w:val="00FC1F60"/>
    <w:rsid w:val="00FC2556"/>
    <w:rsid w:val="00FC385F"/>
    <w:rsid w:val="00FC5304"/>
    <w:rsid w:val="00FC6983"/>
    <w:rsid w:val="00FC6F30"/>
    <w:rsid w:val="00FC7610"/>
    <w:rsid w:val="00FC7AA4"/>
    <w:rsid w:val="00FC7C19"/>
    <w:rsid w:val="00FD05CA"/>
    <w:rsid w:val="00FD11A3"/>
    <w:rsid w:val="00FD11DE"/>
    <w:rsid w:val="00FD20C8"/>
    <w:rsid w:val="00FD26F4"/>
    <w:rsid w:val="00FD2B71"/>
    <w:rsid w:val="00FD3031"/>
    <w:rsid w:val="00FD3B2A"/>
    <w:rsid w:val="00FD4383"/>
    <w:rsid w:val="00FD50E1"/>
    <w:rsid w:val="00FD5A03"/>
    <w:rsid w:val="00FD6369"/>
    <w:rsid w:val="00FD6B3A"/>
    <w:rsid w:val="00FD6CBA"/>
    <w:rsid w:val="00FD6E58"/>
    <w:rsid w:val="00FD7E0E"/>
    <w:rsid w:val="00FE118D"/>
    <w:rsid w:val="00FE175B"/>
    <w:rsid w:val="00FE2400"/>
    <w:rsid w:val="00FE5906"/>
    <w:rsid w:val="00FE663E"/>
    <w:rsid w:val="00FE73F6"/>
    <w:rsid w:val="00FE7580"/>
    <w:rsid w:val="00FE7B70"/>
    <w:rsid w:val="00FF01DA"/>
    <w:rsid w:val="00FF063C"/>
    <w:rsid w:val="00FF36D5"/>
    <w:rsid w:val="00FF4727"/>
    <w:rsid w:val="00FF5B2C"/>
    <w:rsid w:val="00FF5EA3"/>
    <w:rsid w:val="00FF6A56"/>
    <w:rsid w:val="00FF6FF0"/>
    <w:rsid w:val="00FF7EA9"/>
    <w:rsid w:val="01073419"/>
    <w:rsid w:val="015770A1"/>
    <w:rsid w:val="0183104F"/>
    <w:rsid w:val="01886263"/>
    <w:rsid w:val="01987BC9"/>
    <w:rsid w:val="01CA5D72"/>
    <w:rsid w:val="01D16C71"/>
    <w:rsid w:val="02713CFC"/>
    <w:rsid w:val="029F7564"/>
    <w:rsid w:val="030C567C"/>
    <w:rsid w:val="03B57BAE"/>
    <w:rsid w:val="04524E7F"/>
    <w:rsid w:val="046F3493"/>
    <w:rsid w:val="04754670"/>
    <w:rsid w:val="04E63AB1"/>
    <w:rsid w:val="054C2CC0"/>
    <w:rsid w:val="07120F35"/>
    <w:rsid w:val="078C3E5E"/>
    <w:rsid w:val="07E5257F"/>
    <w:rsid w:val="07E82A1C"/>
    <w:rsid w:val="08684AC1"/>
    <w:rsid w:val="08955F3C"/>
    <w:rsid w:val="08A15563"/>
    <w:rsid w:val="098D444B"/>
    <w:rsid w:val="09D864EF"/>
    <w:rsid w:val="09FA7DC9"/>
    <w:rsid w:val="0A434F55"/>
    <w:rsid w:val="0A4A3F2F"/>
    <w:rsid w:val="0AC02120"/>
    <w:rsid w:val="0B19424E"/>
    <w:rsid w:val="0B1D4C5E"/>
    <w:rsid w:val="0B350086"/>
    <w:rsid w:val="0B5A3C39"/>
    <w:rsid w:val="0B6948DA"/>
    <w:rsid w:val="0BC26394"/>
    <w:rsid w:val="0C063AFB"/>
    <w:rsid w:val="0C06464D"/>
    <w:rsid w:val="0C204DA6"/>
    <w:rsid w:val="0C635B69"/>
    <w:rsid w:val="0CAA1C8C"/>
    <w:rsid w:val="0CB44682"/>
    <w:rsid w:val="0CCD1009"/>
    <w:rsid w:val="0CE40892"/>
    <w:rsid w:val="0CE85868"/>
    <w:rsid w:val="0CEE7509"/>
    <w:rsid w:val="0D156960"/>
    <w:rsid w:val="0D5C5F41"/>
    <w:rsid w:val="0D7B692A"/>
    <w:rsid w:val="0DE15535"/>
    <w:rsid w:val="0E7E1712"/>
    <w:rsid w:val="0E8E3FEC"/>
    <w:rsid w:val="0EA65491"/>
    <w:rsid w:val="0FFE777C"/>
    <w:rsid w:val="102F148D"/>
    <w:rsid w:val="105B0B81"/>
    <w:rsid w:val="11455353"/>
    <w:rsid w:val="11524CB0"/>
    <w:rsid w:val="11553901"/>
    <w:rsid w:val="117E38E9"/>
    <w:rsid w:val="11BE6EDF"/>
    <w:rsid w:val="11DA76E4"/>
    <w:rsid w:val="13066B97"/>
    <w:rsid w:val="13231DEF"/>
    <w:rsid w:val="134C327F"/>
    <w:rsid w:val="14264A85"/>
    <w:rsid w:val="14BB7254"/>
    <w:rsid w:val="14C9034E"/>
    <w:rsid w:val="14E94EAD"/>
    <w:rsid w:val="15171A99"/>
    <w:rsid w:val="157B099E"/>
    <w:rsid w:val="159037E7"/>
    <w:rsid w:val="159A4C51"/>
    <w:rsid w:val="15A07D4A"/>
    <w:rsid w:val="15A740CC"/>
    <w:rsid w:val="15F45C87"/>
    <w:rsid w:val="167F2D2F"/>
    <w:rsid w:val="17092EED"/>
    <w:rsid w:val="1718190C"/>
    <w:rsid w:val="173D00F0"/>
    <w:rsid w:val="175A38E5"/>
    <w:rsid w:val="17F2381A"/>
    <w:rsid w:val="17F44D5C"/>
    <w:rsid w:val="17FB6950"/>
    <w:rsid w:val="18025AF2"/>
    <w:rsid w:val="18420130"/>
    <w:rsid w:val="18582AEB"/>
    <w:rsid w:val="187F14CC"/>
    <w:rsid w:val="189E444E"/>
    <w:rsid w:val="19282DCE"/>
    <w:rsid w:val="194600DE"/>
    <w:rsid w:val="199B078C"/>
    <w:rsid w:val="19B32D4F"/>
    <w:rsid w:val="19FA30DB"/>
    <w:rsid w:val="1A030012"/>
    <w:rsid w:val="1A071875"/>
    <w:rsid w:val="1A365DD7"/>
    <w:rsid w:val="1A536A09"/>
    <w:rsid w:val="1A6D7D8B"/>
    <w:rsid w:val="1ACF2D68"/>
    <w:rsid w:val="1B1D64A2"/>
    <w:rsid w:val="1B34248F"/>
    <w:rsid w:val="1B3812E8"/>
    <w:rsid w:val="1C400CC8"/>
    <w:rsid w:val="1C5A7C9C"/>
    <w:rsid w:val="1CD11E0C"/>
    <w:rsid w:val="1CFA1EA1"/>
    <w:rsid w:val="1DC82B70"/>
    <w:rsid w:val="1DE40B61"/>
    <w:rsid w:val="1DF53BF4"/>
    <w:rsid w:val="1E7D6188"/>
    <w:rsid w:val="1EA7500D"/>
    <w:rsid w:val="1F5E3AA7"/>
    <w:rsid w:val="1FDB20FE"/>
    <w:rsid w:val="1FEC1590"/>
    <w:rsid w:val="200507AE"/>
    <w:rsid w:val="2058315C"/>
    <w:rsid w:val="219046F2"/>
    <w:rsid w:val="21C74F0E"/>
    <w:rsid w:val="22046CCC"/>
    <w:rsid w:val="220A0ED1"/>
    <w:rsid w:val="22442C79"/>
    <w:rsid w:val="22AB5C66"/>
    <w:rsid w:val="237C0466"/>
    <w:rsid w:val="23A72FAA"/>
    <w:rsid w:val="246B01D3"/>
    <w:rsid w:val="248776A1"/>
    <w:rsid w:val="24B00220"/>
    <w:rsid w:val="25F5137F"/>
    <w:rsid w:val="262070DC"/>
    <w:rsid w:val="2625713F"/>
    <w:rsid w:val="2627143C"/>
    <w:rsid w:val="26384993"/>
    <w:rsid w:val="267301CF"/>
    <w:rsid w:val="26973F98"/>
    <w:rsid w:val="269B139D"/>
    <w:rsid w:val="26C02547"/>
    <w:rsid w:val="26DD6C4A"/>
    <w:rsid w:val="26F22AA2"/>
    <w:rsid w:val="27523597"/>
    <w:rsid w:val="2775296F"/>
    <w:rsid w:val="27B42CCD"/>
    <w:rsid w:val="28586958"/>
    <w:rsid w:val="28DB29A0"/>
    <w:rsid w:val="29361620"/>
    <w:rsid w:val="2985224A"/>
    <w:rsid w:val="29E814F5"/>
    <w:rsid w:val="29FC35BA"/>
    <w:rsid w:val="2A466CA5"/>
    <w:rsid w:val="2A5B54E4"/>
    <w:rsid w:val="2AC219A5"/>
    <w:rsid w:val="2ADA31F4"/>
    <w:rsid w:val="2AF25B6F"/>
    <w:rsid w:val="2B0912F8"/>
    <w:rsid w:val="2B7826BB"/>
    <w:rsid w:val="2B9445EC"/>
    <w:rsid w:val="2C9223C4"/>
    <w:rsid w:val="2CD35861"/>
    <w:rsid w:val="2CE22092"/>
    <w:rsid w:val="2D1C004D"/>
    <w:rsid w:val="2D3F0612"/>
    <w:rsid w:val="2D972A28"/>
    <w:rsid w:val="2DE15563"/>
    <w:rsid w:val="2E060B16"/>
    <w:rsid w:val="2E902F0A"/>
    <w:rsid w:val="2E940851"/>
    <w:rsid w:val="2F0147AF"/>
    <w:rsid w:val="2F090316"/>
    <w:rsid w:val="2F2E7BA9"/>
    <w:rsid w:val="2FAA0924"/>
    <w:rsid w:val="2FE45782"/>
    <w:rsid w:val="3001416A"/>
    <w:rsid w:val="30A73497"/>
    <w:rsid w:val="30F7777E"/>
    <w:rsid w:val="318F707D"/>
    <w:rsid w:val="31946906"/>
    <w:rsid w:val="31EE548F"/>
    <w:rsid w:val="3286120C"/>
    <w:rsid w:val="32AA312D"/>
    <w:rsid w:val="338159E8"/>
    <w:rsid w:val="344145C5"/>
    <w:rsid w:val="34531839"/>
    <w:rsid w:val="34F96B88"/>
    <w:rsid w:val="35B979A1"/>
    <w:rsid w:val="35C07FDA"/>
    <w:rsid w:val="36067B93"/>
    <w:rsid w:val="369F1D9C"/>
    <w:rsid w:val="36A2019F"/>
    <w:rsid w:val="372266F5"/>
    <w:rsid w:val="37332A20"/>
    <w:rsid w:val="373A27A4"/>
    <w:rsid w:val="37482F6A"/>
    <w:rsid w:val="378632E5"/>
    <w:rsid w:val="3812022D"/>
    <w:rsid w:val="3815035C"/>
    <w:rsid w:val="389664AB"/>
    <w:rsid w:val="38BE32E1"/>
    <w:rsid w:val="394936D9"/>
    <w:rsid w:val="399126ED"/>
    <w:rsid w:val="39D209F2"/>
    <w:rsid w:val="39DD5388"/>
    <w:rsid w:val="3A2A524C"/>
    <w:rsid w:val="3A7F3221"/>
    <w:rsid w:val="3A8F5211"/>
    <w:rsid w:val="3AF2239F"/>
    <w:rsid w:val="3B3E2B84"/>
    <w:rsid w:val="3B4C0EA0"/>
    <w:rsid w:val="3B8F3179"/>
    <w:rsid w:val="3C266EAB"/>
    <w:rsid w:val="3C2B740C"/>
    <w:rsid w:val="3C4830C7"/>
    <w:rsid w:val="3C796845"/>
    <w:rsid w:val="3C951C00"/>
    <w:rsid w:val="3CDA3248"/>
    <w:rsid w:val="3D503074"/>
    <w:rsid w:val="3DBF4712"/>
    <w:rsid w:val="3E2979E9"/>
    <w:rsid w:val="3EAD32D3"/>
    <w:rsid w:val="3F1C1B79"/>
    <w:rsid w:val="3F3C1C0D"/>
    <w:rsid w:val="3F852A17"/>
    <w:rsid w:val="3F8708AE"/>
    <w:rsid w:val="3F8F076A"/>
    <w:rsid w:val="3FBB54E7"/>
    <w:rsid w:val="3FF03FDE"/>
    <w:rsid w:val="400938D0"/>
    <w:rsid w:val="403E2B34"/>
    <w:rsid w:val="40D036E2"/>
    <w:rsid w:val="41606C48"/>
    <w:rsid w:val="418A5047"/>
    <w:rsid w:val="41E8750F"/>
    <w:rsid w:val="41F24C8B"/>
    <w:rsid w:val="42282029"/>
    <w:rsid w:val="42385B9B"/>
    <w:rsid w:val="42524B65"/>
    <w:rsid w:val="42717A50"/>
    <w:rsid w:val="428E36A4"/>
    <w:rsid w:val="43230D5F"/>
    <w:rsid w:val="432A1529"/>
    <w:rsid w:val="43B6252C"/>
    <w:rsid w:val="43FD7BDB"/>
    <w:rsid w:val="4427796B"/>
    <w:rsid w:val="447F2B53"/>
    <w:rsid w:val="44B13287"/>
    <w:rsid w:val="44F2422F"/>
    <w:rsid w:val="45023F98"/>
    <w:rsid w:val="45187B6C"/>
    <w:rsid w:val="45200EEF"/>
    <w:rsid w:val="46C306B6"/>
    <w:rsid w:val="46CF0DDA"/>
    <w:rsid w:val="47D42408"/>
    <w:rsid w:val="47F07C3E"/>
    <w:rsid w:val="48552534"/>
    <w:rsid w:val="4872316F"/>
    <w:rsid w:val="48E207F6"/>
    <w:rsid w:val="49D736FC"/>
    <w:rsid w:val="4B2E09CD"/>
    <w:rsid w:val="4B8261F9"/>
    <w:rsid w:val="4C173A85"/>
    <w:rsid w:val="4C2E3674"/>
    <w:rsid w:val="4C536389"/>
    <w:rsid w:val="4CBC38F8"/>
    <w:rsid w:val="4D413D46"/>
    <w:rsid w:val="4D4B4C3F"/>
    <w:rsid w:val="4D4F439B"/>
    <w:rsid w:val="4ED57B0F"/>
    <w:rsid w:val="4EDC66AF"/>
    <w:rsid w:val="4EF31E6D"/>
    <w:rsid w:val="4FE4370E"/>
    <w:rsid w:val="508D3DBC"/>
    <w:rsid w:val="50946650"/>
    <w:rsid w:val="50986B24"/>
    <w:rsid w:val="50B91C32"/>
    <w:rsid w:val="50BC273E"/>
    <w:rsid w:val="50DB1745"/>
    <w:rsid w:val="50DB6146"/>
    <w:rsid w:val="514D42A6"/>
    <w:rsid w:val="51C016F5"/>
    <w:rsid w:val="51CA26FA"/>
    <w:rsid w:val="51D5334B"/>
    <w:rsid w:val="52276372"/>
    <w:rsid w:val="528D4EB0"/>
    <w:rsid w:val="531027B8"/>
    <w:rsid w:val="532E631D"/>
    <w:rsid w:val="54957299"/>
    <w:rsid w:val="549F44A5"/>
    <w:rsid w:val="54B04115"/>
    <w:rsid w:val="54EF40B1"/>
    <w:rsid w:val="551559B7"/>
    <w:rsid w:val="552817B3"/>
    <w:rsid w:val="56496D4B"/>
    <w:rsid w:val="56943F1B"/>
    <w:rsid w:val="56A82A90"/>
    <w:rsid w:val="5716419D"/>
    <w:rsid w:val="571970EB"/>
    <w:rsid w:val="57381462"/>
    <w:rsid w:val="57F74AE2"/>
    <w:rsid w:val="583F5480"/>
    <w:rsid w:val="58D50233"/>
    <w:rsid w:val="58FB0161"/>
    <w:rsid w:val="591C627C"/>
    <w:rsid w:val="59E55B03"/>
    <w:rsid w:val="59FD4282"/>
    <w:rsid w:val="5C2E2362"/>
    <w:rsid w:val="5C335C02"/>
    <w:rsid w:val="5C4273AB"/>
    <w:rsid w:val="5CB23438"/>
    <w:rsid w:val="5D564215"/>
    <w:rsid w:val="5D8B6358"/>
    <w:rsid w:val="5D9B469E"/>
    <w:rsid w:val="5DA066F8"/>
    <w:rsid w:val="5E380B1F"/>
    <w:rsid w:val="5EAC0B07"/>
    <w:rsid w:val="5EBA00A1"/>
    <w:rsid w:val="5ECA193D"/>
    <w:rsid w:val="5EDF1DF9"/>
    <w:rsid w:val="5EF32FB3"/>
    <w:rsid w:val="5F0B0356"/>
    <w:rsid w:val="60A96EF3"/>
    <w:rsid w:val="613B7E5C"/>
    <w:rsid w:val="616C0372"/>
    <w:rsid w:val="61AE512E"/>
    <w:rsid w:val="620D1A0C"/>
    <w:rsid w:val="62C44BF5"/>
    <w:rsid w:val="62EE7E1E"/>
    <w:rsid w:val="632802BC"/>
    <w:rsid w:val="63301FCA"/>
    <w:rsid w:val="638334CD"/>
    <w:rsid w:val="638B351B"/>
    <w:rsid w:val="639671A2"/>
    <w:rsid w:val="63E622F1"/>
    <w:rsid w:val="63EB661C"/>
    <w:rsid w:val="64EF6212"/>
    <w:rsid w:val="651441BA"/>
    <w:rsid w:val="657D6A71"/>
    <w:rsid w:val="65897AA2"/>
    <w:rsid w:val="66EE560A"/>
    <w:rsid w:val="676B65BB"/>
    <w:rsid w:val="67752272"/>
    <w:rsid w:val="67F57007"/>
    <w:rsid w:val="686E050D"/>
    <w:rsid w:val="68D21D39"/>
    <w:rsid w:val="69477B43"/>
    <w:rsid w:val="69935CB8"/>
    <w:rsid w:val="69AD7913"/>
    <w:rsid w:val="69DF5CDF"/>
    <w:rsid w:val="6A1077F3"/>
    <w:rsid w:val="6A7C32B0"/>
    <w:rsid w:val="6A917C17"/>
    <w:rsid w:val="6AD402B2"/>
    <w:rsid w:val="6AF75156"/>
    <w:rsid w:val="6B3542A6"/>
    <w:rsid w:val="6BA63DA9"/>
    <w:rsid w:val="6CBE4EE4"/>
    <w:rsid w:val="6D1E4398"/>
    <w:rsid w:val="6D4F312E"/>
    <w:rsid w:val="6DA84ADC"/>
    <w:rsid w:val="6DEE22D6"/>
    <w:rsid w:val="6E0B3256"/>
    <w:rsid w:val="6E54619C"/>
    <w:rsid w:val="6E764D14"/>
    <w:rsid w:val="6E965534"/>
    <w:rsid w:val="6FD553A3"/>
    <w:rsid w:val="700B6F82"/>
    <w:rsid w:val="702F3D84"/>
    <w:rsid w:val="70E87694"/>
    <w:rsid w:val="7147097A"/>
    <w:rsid w:val="7177359B"/>
    <w:rsid w:val="717C5D67"/>
    <w:rsid w:val="71D70034"/>
    <w:rsid w:val="7208683C"/>
    <w:rsid w:val="72857D77"/>
    <w:rsid w:val="72BA6467"/>
    <w:rsid w:val="730A0E41"/>
    <w:rsid w:val="73415CD2"/>
    <w:rsid w:val="734A1D84"/>
    <w:rsid w:val="73933C64"/>
    <w:rsid w:val="73A30390"/>
    <w:rsid w:val="73E54548"/>
    <w:rsid w:val="741F3669"/>
    <w:rsid w:val="746B1D6C"/>
    <w:rsid w:val="74775AFB"/>
    <w:rsid w:val="74BC7144"/>
    <w:rsid w:val="74C6393A"/>
    <w:rsid w:val="75CB4DF8"/>
    <w:rsid w:val="75DC613E"/>
    <w:rsid w:val="760B2DC6"/>
    <w:rsid w:val="76372E4B"/>
    <w:rsid w:val="767C065D"/>
    <w:rsid w:val="769F1779"/>
    <w:rsid w:val="77462D63"/>
    <w:rsid w:val="777241E9"/>
    <w:rsid w:val="77A64DA8"/>
    <w:rsid w:val="789B051A"/>
    <w:rsid w:val="78B4672C"/>
    <w:rsid w:val="78DF7D6E"/>
    <w:rsid w:val="78F9134C"/>
    <w:rsid w:val="78FD024C"/>
    <w:rsid w:val="792B42EE"/>
    <w:rsid w:val="793369BE"/>
    <w:rsid w:val="79360AD8"/>
    <w:rsid w:val="797249C1"/>
    <w:rsid w:val="799B3C8B"/>
    <w:rsid w:val="79C86C7B"/>
    <w:rsid w:val="79DA2BDE"/>
    <w:rsid w:val="7AC8734E"/>
    <w:rsid w:val="7AE47638"/>
    <w:rsid w:val="7BF701C3"/>
    <w:rsid w:val="7CCD0AFD"/>
    <w:rsid w:val="7CDC16C4"/>
    <w:rsid w:val="7CEF6798"/>
    <w:rsid w:val="7D09733D"/>
    <w:rsid w:val="7D766D15"/>
    <w:rsid w:val="7D7773AA"/>
    <w:rsid w:val="7E050288"/>
    <w:rsid w:val="7E144DDB"/>
    <w:rsid w:val="7E2F1F27"/>
    <w:rsid w:val="7E303ED7"/>
    <w:rsid w:val="7E305DD8"/>
    <w:rsid w:val="7E454E68"/>
    <w:rsid w:val="7E49329A"/>
    <w:rsid w:val="7F28222B"/>
    <w:rsid w:val="7F7826C2"/>
    <w:rsid w:val="7FD65672"/>
    <w:rsid w:val="7FD941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8A6FA2"/>
  <w15:chartTrackingRefBased/>
  <w15:docId w15:val="{56544DDC-C7C6-4F5C-830F-615EE84C1B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uiPriority="39" w:unhideWhenUsed="1" w:qFormat="1"/>
    <w:lsdException w:name="toc 5" w:uiPriority="39" w:unhideWhenUsed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uiPriority="0" w:qFormat="1"/>
    <w:lsdException w:name="footnote text" w:semiHidden="1" w:unhideWhenUsed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0"/>
    <w:uiPriority w:val="9"/>
    <w:qFormat/>
    <w:rsid w:val="00817EF1"/>
    <w:pPr>
      <w:keepNext/>
      <w:keepLines/>
      <w:numPr>
        <w:numId w:val="1"/>
      </w:numPr>
      <w:snapToGrid w:val="0"/>
      <w:spacing w:before="120" w:after="120" w:line="360" w:lineRule="auto"/>
      <w:outlineLvl w:val="0"/>
    </w:pPr>
    <w:rPr>
      <w:rFonts w:ascii="微软雅黑" w:eastAsia="微软雅黑" w:hAnsi="微软雅黑" w:cs="黑体"/>
      <w:b/>
      <w:bCs/>
      <w:color w:val="000000"/>
      <w:kern w:val="44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 Black" w:eastAsia="微软雅黑" w:hAnsi="Arial Black"/>
      <w:b/>
      <w:bCs/>
      <w:sz w:val="30"/>
      <w:szCs w:val="30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ascii="微软雅黑" w:eastAsia="微软雅黑" w:hAnsi="微软雅黑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微软雅黑" w:eastAsia="微软雅黑" w:hAnsi="微软雅黑"/>
      <w:b/>
      <w:sz w:val="24"/>
      <w:szCs w:val="24"/>
    </w:rPr>
  </w:style>
  <w:style w:type="paragraph" w:styleId="5">
    <w:name w:val="heading 5"/>
    <w:basedOn w:val="a"/>
    <w:next w:val="a"/>
    <w:link w:val="50"/>
    <w:uiPriority w:val="9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0"/>
    <w:uiPriority w:val="9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Pr>
      <w:b/>
      <w:bCs/>
    </w:rPr>
  </w:style>
  <w:style w:type="character" w:styleId="a4">
    <w:name w:val="Hyperlink"/>
    <w:uiPriority w:val="99"/>
    <w:unhideWhenUsed/>
    <w:qFormat/>
    <w:rPr>
      <w:color w:val="0000FF"/>
      <w:u w:val="single"/>
    </w:rPr>
  </w:style>
  <w:style w:type="character" w:styleId="a5">
    <w:name w:val="page number"/>
    <w:basedOn w:val="a0"/>
    <w:qFormat/>
  </w:style>
  <w:style w:type="character" w:customStyle="1" w:styleId="30">
    <w:name w:val="标题 3 字符"/>
    <w:basedOn w:val="a0"/>
    <w:link w:val="3"/>
    <w:uiPriority w:val="9"/>
    <w:qFormat/>
    <w:rPr>
      <w:rFonts w:ascii="微软雅黑" w:eastAsia="微软雅黑" w:hAnsi="微软雅黑"/>
      <w:b/>
      <w:bCs/>
      <w:kern w:val="2"/>
      <w:sz w:val="28"/>
      <w:szCs w:val="28"/>
    </w:rPr>
  </w:style>
  <w:style w:type="character" w:customStyle="1" w:styleId="10">
    <w:name w:val="标题 1 字符"/>
    <w:basedOn w:val="a0"/>
    <w:link w:val="1"/>
    <w:uiPriority w:val="9"/>
    <w:qFormat/>
    <w:rsid w:val="00817EF1"/>
    <w:rPr>
      <w:rFonts w:ascii="微软雅黑" w:eastAsia="微软雅黑" w:hAnsi="微软雅黑" w:cs="黑体"/>
      <w:b/>
      <w:bCs/>
      <w:color w:val="000000"/>
      <w:kern w:val="44"/>
      <w:sz w:val="32"/>
      <w:szCs w:val="32"/>
    </w:rPr>
  </w:style>
  <w:style w:type="character" w:customStyle="1" w:styleId="20">
    <w:name w:val="标题 2 字符"/>
    <w:basedOn w:val="a0"/>
    <w:link w:val="2"/>
    <w:uiPriority w:val="9"/>
    <w:qFormat/>
    <w:rPr>
      <w:rFonts w:ascii="Arial Black" w:eastAsia="微软雅黑" w:hAnsi="Arial Black"/>
      <w:b/>
      <w:bCs/>
      <w:kern w:val="2"/>
      <w:sz w:val="30"/>
      <w:szCs w:val="30"/>
    </w:rPr>
  </w:style>
  <w:style w:type="character" w:customStyle="1" w:styleId="60">
    <w:name w:val="标题 6 字符"/>
    <w:basedOn w:val="a0"/>
    <w:link w:val="6"/>
    <w:uiPriority w:val="9"/>
    <w:rPr>
      <w:rFonts w:ascii="Cambria" w:hAnsi="Cambria"/>
      <w:b/>
      <w:bCs/>
      <w:kern w:val="2"/>
      <w:sz w:val="24"/>
      <w:szCs w:val="24"/>
    </w:rPr>
  </w:style>
  <w:style w:type="character" w:customStyle="1" w:styleId="40">
    <w:name w:val="标题 4 字符"/>
    <w:basedOn w:val="a0"/>
    <w:link w:val="4"/>
    <w:uiPriority w:val="9"/>
    <w:qFormat/>
    <w:rPr>
      <w:rFonts w:ascii="微软雅黑" w:eastAsia="微软雅黑" w:hAnsi="微软雅黑"/>
      <w:b/>
      <w:kern w:val="2"/>
      <w:sz w:val="24"/>
      <w:szCs w:val="24"/>
    </w:rPr>
  </w:style>
  <w:style w:type="character" w:customStyle="1" w:styleId="a6">
    <w:name w:val="列出段落 字符"/>
    <w:link w:val="a7"/>
    <w:uiPriority w:val="34"/>
    <w:rPr>
      <w:rFonts w:ascii="Calibri" w:eastAsia="宋体" w:hAnsi="Calibri" w:cs="Times New Roman"/>
      <w:kern w:val="2"/>
      <w:sz w:val="21"/>
      <w:szCs w:val="22"/>
    </w:rPr>
  </w:style>
  <w:style w:type="character" w:customStyle="1" w:styleId="a8">
    <w:name w:val="页眉 字符"/>
    <w:basedOn w:val="a0"/>
    <w:link w:val="a9"/>
    <w:uiPriority w:val="99"/>
    <w:qFormat/>
    <w:rPr>
      <w:rFonts w:ascii="Times New Roman" w:eastAsia="宋体" w:hAnsi="Times New Roman" w:cs="Times New Roman"/>
      <w:sz w:val="18"/>
      <w:szCs w:val="20"/>
    </w:rPr>
  </w:style>
  <w:style w:type="character" w:customStyle="1" w:styleId="80">
    <w:name w:val="标题 8 字符"/>
    <w:basedOn w:val="a0"/>
    <w:link w:val="8"/>
    <w:uiPriority w:val="9"/>
    <w:qFormat/>
    <w:rPr>
      <w:rFonts w:ascii="Cambria" w:hAnsi="Cambria"/>
      <w:kern w:val="2"/>
      <w:sz w:val="24"/>
      <w:szCs w:val="24"/>
    </w:rPr>
  </w:style>
  <w:style w:type="character" w:customStyle="1" w:styleId="aa">
    <w:name w:val="页脚 字符"/>
    <w:basedOn w:val="a0"/>
    <w:link w:val="ab"/>
    <w:uiPriority w:val="99"/>
    <w:qFormat/>
    <w:rPr>
      <w:rFonts w:ascii="Times New Roman" w:eastAsia="宋体" w:hAnsi="Times New Roman" w:cs="Times New Roman"/>
      <w:sz w:val="18"/>
      <w:szCs w:val="20"/>
    </w:rPr>
  </w:style>
  <w:style w:type="character" w:customStyle="1" w:styleId="ac">
    <w:name w:val="正文文本 字符"/>
    <w:basedOn w:val="a0"/>
    <w:link w:val="ad"/>
    <w:uiPriority w:val="99"/>
    <w:qFormat/>
    <w:rPr>
      <w:rFonts w:ascii="Arial" w:hAnsi="Arial" w:cs="Arial"/>
    </w:rPr>
  </w:style>
  <w:style w:type="character" w:customStyle="1" w:styleId="70">
    <w:name w:val="标题 7 字符"/>
    <w:basedOn w:val="a0"/>
    <w:link w:val="7"/>
    <w:uiPriority w:val="9"/>
    <w:qFormat/>
    <w:rPr>
      <w:b/>
      <w:bCs/>
      <w:kern w:val="2"/>
      <w:sz w:val="24"/>
      <w:szCs w:val="24"/>
    </w:rPr>
  </w:style>
  <w:style w:type="character" w:customStyle="1" w:styleId="ae">
    <w:name w:val="批注框文本 字符"/>
    <w:basedOn w:val="a0"/>
    <w:link w:val="af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50">
    <w:name w:val="标题 5 字符"/>
    <w:basedOn w:val="a0"/>
    <w:link w:val="5"/>
    <w:uiPriority w:val="9"/>
    <w:qFormat/>
    <w:rPr>
      <w:b/>
      <w:bCs/>
      <w:kern w:val="2"/>
      <w:sz w:val="28"/>
      <w:szCs w:val="28"/>
    </w:rPr>
  </w:style>
  <w:style w:type="character" w:customStyle="1" w:styleId="90">
    <w:name w:val="标题 9 字符"/>
    <w:basedOn w:val="a0"/>
    <w:link w:val="9"/>
    <w:uiPriority w:val="9"/>
    <w:qFormat/>
    <w:rPr>
      <w:rFonts w:ascii="Cambria" w:hAnsi="Cambria"/>
      <w:kern w:val="2"/>
      <w:sz w:val="21"/>
      <w:szCs w:val="21"/>
    </w:rPr>
  </w:style>
  <w:style w:type="character" w:customStyle="1" w:styleId="2Char1">
    <w:name w:val="样式 首行缩进:  2 字符 Char1"/>
    <w:qFormat/>
    <w:rPr>
      <w:rFonts w:ascii="Tahoma" w:eastAsia="宋体" w:hAnsi="Tahoma" w:cs="宋体"/>
      <w:sz w:val="24"/>
    </w:rPr>
  </w:style>
  <w:style w:type="character" w:customStyle="1" w:styleId="2TimesNewRoman2Char">
    <w:name w:val="样式 样式 首行缩进:  2 字符 + Times New Roman 小四 两端对齐 首行缩进:  2 字符 段前: ... Char"/>
    <w:link w:val="2TimesNewRoman2"/>
    <w:qFormat/>
    <w:rPr>
      <w:sz w:val="24"/>
    </w:rPr>
  </w:style>
  <w:style w:type="character" w:customStyle="1" w:styleId="2CharChar">
    <w:name w:val="样式 首行缩进:  2 字符 Char Char"/>
    <w:link w:val="21"/>
    <w:rPr>
      <w:rFonts w:cs="宋体"/>
      <w:sz w:val="24"/>
    </w:rPr>
  </w:style>
  <w:style w:type="character" w:customStyle="1" w:styleId="af0">
    <w:name w:val="正文缩进 字符"/>
    <w:link w:val="af1"/>
    <w:qFormat/>
    <w:rPr>
      <w:rFonts w:cs="Arial"/>
      <w:sz w:val="21"/>
      <w:szCs w:val="21"/>
    </w:rPr>
  </w:style>
  <w:style w:type="character" w:customStyle="1" w:styleId="fontstyle01">
    <w:name w:val="fontstyle01"/>
    <w:basedOn w:val="a0"/>
    <w:qFormat/>
    <w:rPr>
      <w:rFonts w:ascii="宋体" w:eastAsia="宋体" w:hAnsi="宋体" w:hint="eastAsia"/>
      <w:color w:val="000000"/>
      <w:sz w:val="22"/>
      <w:szCs w:val="22"/>
    </w:rPr>
  </w:style>
  <w:style w:type="paragraph" w:styleId="af2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61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81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51">
    <w:name w:val="toc 5"/>
    <w:basedOn w:val="a"/>
    <w:next w:val="a"/>
    <w:uiPriority w:val="39"/>
    <w:unhideWhenUsed/>
    <w:pPr>
      <w:ind w:leftChars="800" w:left="1680"/>
    </w:pPr>
  </w:style>
  <w:style w:type="paragraph" w:styleId="71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ab">
    <w:name w:val="footer"/>
    <w:basedOn w:val="a"/>
    <w:link w:val="aa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f">
    <w:name w:val="Balloon Text"/>
    <w:basedOn w:val="a"/>
    <w:link w:val="ae"/>
    <w:uiPriority w:val="99"/>
    <w:unhideWhenUsed/>
    <w:qFormat/>
    <w:rPr>
      <w:sz w:val="18"/>
      <w:szCs w:val="18"/>
    </w:rPr>
  </w:style>
  <w:style w:type="paragraph" w:styleId="11">
    <w:name w:val="toc 1"/>
    <w:basedOn w:val="a"/>
    <w:next w:val="a"/>
    <w:uiPriority w:val="39"/>
    <w:qFormat/>
    <w:rPr>
      <w:b/>
      <w:sz w:val="24"/>
    </w:rPr>
  </w:style>
  <w:style w:type="paragraph" w:styleId="af1">
    <w:name w:val="Normal Indent"/>
    <w:basedOn w:val="a"/>
    <w:link w:val="af0"/>
    <w:qFormat/>
    <w:pPr>
      <w:widowControl/>
      <w:topLinePunct/>
      <w:adjustRightInd w:val="0"/>
      <w:snapToGrid w:val="0"/>
      <w:spacing w:before="160" w:after="160" w:line="240" w:lineRule="atLeast"/>
      <w:ind w:left="1701" w:firstLineChars="200" w:firstLine="420"/>
      <w:jc w:val="left"/>
    </w:pPr>
    <w:rPr>
      <w:rFonts w:cs="Arial"/>
      <w:kern w:val="0"/>
      <w:szCs w:val="21"/>
    </w:rPr>
  </w:style>
  <w:style w:type="paragraph" w:styleId="91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a9">
    <w:name w:val="header"/>
    <w:basedOn w:val="a"/>
    <w:link w:val="a8"/>
    <w:uiPriority w:val="99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f3">
    <w:name w:val="caption"/>
    <w:basedOn w:val="a"/>
    <w:next w:val="a"/>
    <w:uiPriority w:val="35"/>
    <w:qFormat/>
    <w:rPr>
      <w:rFonts w:ascii="Arial" w:eastAsia="黑体" w:hAnsi="Arial"/>
      <w:sz w:val="20"/>
    </w:rPr>
  </w:style>
  <w:style w:type="paragraph" w:styleId="22">
    <w:name w:val="toc 2"/>
    <w:basedOn w:val="a"/>
    <w:next w:val="a"/>
    <w:uiPriority w:val="39"/>
    <w:qFormat/>
    <w:pPr>
      <w:ind w:leftChars="200" w:left="420"/>
    </w:pPr>
    <w:rPr>
      <w:b/>
    </w:rPr>
  </w:style>
  <w:style w:type="paragraph" w:styleId="41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d">
    <w:name w:val="Body Text"/>
    <w:basedOn w:val="a"/>
    <w:link w:val="ac"/>
    <w:uiPriority w:val="99"/>
    <w:qFormat/>
    <w:pPr>
      <w:widowControl/>
      <w:spacing w:after="120"/>
      <w:jc w:val="left"/>
    </w:pPr>
    <w:rPr>
      <w:rFonts w:ascii="Arial" w:hAnsi="Arial" w:cs="Arial"/>
      <w:kern w:val="0"/>
      <w:sz w:val="20"/>
    </w:rPr>
  </w:style>
  <w:style w:type="paragraph" w:customStyle="1" w:styleId="af4">
    <w:name w:val="图名"/>
    <w:basedOn w:val="a"/>
    <w:qFormat/>
    <w:pPr>
      <w:tabs>
        <w:tab w:val="left" w:leader="dot" w:pos="1701"/>
        <w:tab w:val="left" w:pos="9072"/>
      </w:tabs>
      <w:spacing w:afterLines="25" w:after="25" w:line="360" w:lineRule="auto"/>
      <w:jc w:val="center"/>
    </w:pPr>
    <w:rPr>
      <w:rFonts w:ascii="黑体" w:eastAsia="黑体"/>
      <w:kern w:val="21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eastAsia="宋体" w:hAnsi="Cambria" w:cs="Times New Roman"/>
      <w:color w:val="366091"/>
      <w:kern w:val="0"/>
      <w:sz w:val="28"/>
      <w:szCs w:val="28"/>
    </w:rPr>
  </w:style>
  <w:style w:type="paragraph" w:customStyle="1" w:styleId="23">
    <w:name w:val="列出段落2"/>
    <w:basedOn w:val="a"/>
    <w:uiPriority w:val="99"/>
    <w:unhideWhenUsed/>
    <w:qFormat/>
    <w:pPr>
      <w:ind w:firstLineChars="200" w:firstLine="420"/>
    </w:pPr>
  </w:style>
  <w:style w:type="paragraph" w:styleId="a7">
    <w:name w:val="List Paragraph"/>
    <w:basedOn w:val="a"/>
    <w:link w:val="a6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21">
    <w:name w:val="样式 首行缩进:  2 字符"/>
    <w:basedOn w:val="a"/>
    <w:link w:val="2CharChar"/>
    <w:qFormat/>
    <w:pPr>
      <w:autoSpaceDE w:val="0"/>
      <w:autoSpaceDN w:val="0"/>
      <w:adjustRightInd w:val="0"/>
      <w:spacing w:line="360" w:lineRule="auto"/>
      <w:ind w:firstLineChars="200" w:firstLine="420"/>
      <w:jc w:val="left"/>
    </w:pPr>
    <w:rPr>
      <w:rFonts w:cs="宋体"/>
      <w:kern w:val="0"/>
      <w:sz w:val="24"/>
    </w:rPr>
  </w:style>
  <w:style w:type="paragraph" w:customStyle="1" w:styleId="2TimesNewRoman2">
    <w:name w:val="样式 样式 首行缩进:  2 字符 + Times New Roman 小四 两端对齐 首行缩进:  2 字符 段前: ..."/>
    <w:basedOn w:val="a"/>
    <w:link w:val="2TimesNewRoman2Char"/>
    <w:qFormat/>
    <w:pPr>
      <w:spacing w:line="480" w:lineRule="exact"/>
      <w:ind w:left="890" w:firstLineChars="200" w:firstLine="480"/>
    </w:pPr>
    <w:rPr>
      <w:kern w:val="0"/>
      <w:sz w:val="24"/>
    </w:rPr>
  </w:style>
  <w:style w:type="table" w:styleId="af5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annotation reference"/>
    <w:basedOn w:val="a0"/>
    <w:uiPriority w:val="99"/>
    <w:semiHidden/>
    <w:unhideWhenUsed/>
    <w:rsid w:val="006A0441"/>
    <w:rPr>
      <w:sz w:val="21"/>
      <w:szCs w:val="21"/>
    </w:rPr>
  </w:style>
  <w:style w:type="paragraph" w:styleId="af7">
    <w:name w:val="annotation text"/>
    <w:basedOn w:val="a"/>
    <w:link w:val="af8"/>
    <w:uiPriority w:val="99"/>
    <w:semiHidden/>
    <w:unhideWhenUsed/>
    <w:rsid w:val="006A0441"/>
    <w:pPr>
      <w:jc w:val="left"/>
    </w:pPr>
  </w:style>
  <w:style w:type="character" w:customStyle="1" w:styleId="af8">
    <w:name w:val="批注文字 字符"/>
    <w:basedOn w:val="a0"/>
    <w:link w:val="af7"/>
    <w:uiPriority w:val="99"/>
    <w:semiHidden/>
    <w:rsid w:val="006A0441"/>
    <w:rPr>
      <w:kern w:val="2"/>
      <w:sz w:val="21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6A0441"/>
    <w:rPr>
      <w:b/>
      <w:bCs/>
    </w:rPr>
  </w:style>
  <w:style w:type="character" w:customStyle="1" w:styleId="afa">
    <w:name w:val="批注主题 字符"/>
    <w:basedOn w:val="af8"/>
    <w:link w:val="af9"/>
    <w:uiPriority w:val="99"/>
    <w:semiHidden/>
    <w:rsid w:val="006A0441"/>
    <w:rPr>
      <w:b/>
      <w:bCs/>
      <w:kern w:val="2"/>
      <w:sz w:val="21"/>
    </w:rPr>
  </w:style>
  <w:style w:type="paragraph" w:styleId="TOC">
    <w:name w:val="TOC Heading"/>
    <w:basedOn w:val="1"/>
    <w:next w:val="a"/>
    <w:uiPriority w:val="39"/>
    <w:unhideWhenUsed/>
    <w:qFormat/>
    <w:rsid w:val="000679E4"/>
    <w:pPr>
      <w:numPr>
        <w:numId w:val="0"/>
      </w:numPr>
      <w:snapToGrid/>
      <w:spacing w:before="340" w:after="330" w:line="578" w:lineRule="auto"/>
      <w:outlineLvl w:val="9"/>
    </w:pPr>
    <w:rPr>
      <w:rFonts w:ascii="Times New Roman" w:eastAsia="宋体" w:hAnsi="Times New Roman" w:cs="Times New Roman"/>
      <w:color w:val="auto"/>
      <w:sz w:val="44"/>
      <w:szCs w:val="44"/>
    </w:rPr>
  </w:style>
  <w:style w:type="paragraph" w:customStyle="1" w:styleId="afb">
    <w:name w:val="文件编号"/>
    <w:basedOn w:val="a"/>
    <w:rsid w:val="000679E4"/>
    <w:pPr>
      <w:jc w:val="center"/>
    </w:pPr>
    <w:rPr>
      <w:rFonts w:ascii="黑体" w:eastAsia="黑体"/>
      <w:sz w:val="32"/>
      <w:szCs w:val="32"/>
    </w:rPr>
  </w:style>
  <w:style w:type="paragraph" w:customStyle="1" w:styleId="afc">
    <w:name w:val="项目编号"/>
    <w:basedOn w:val="a"/>
    <w:qFormat/>
    <w:rsid w:val="000679E4"/>
    <w:pPr>
      <w:spacing w:line="360" w:lineRule="auto"/>
      <w:jc w:val="center"/>
    </w:pPr>
    <w:rPr>
      <w:rFonts w:eastAsia="黑体"/>
      <w:color w:val="FF0000"/>
      <w:sz w:val="36"/>
      <w:szCs w:val="36"/>
    </w:rPr>
  </w:style>
  <w:style w:type="paragraph" w:styleId="afd">
    <w:name w:val="Body Text First Indent"/>
    <w:basedOn w:val="ad"/>
    <w:link w:val="afe"/>
    <w:uiPriority w:val="99"/>
    <w:unhideWhenUsed/>
    <w:rsid w:val="000679E4"/>
    <w:pPr>
      <w:widowControl w:val="0"/>
      <w:ind w:firstLineChars="100" w:firstLine="420"/>
      <w:jc w:val="both"/>
    </w:pPr>
    <w:rPr>
      <w:rFonts w:ascii="Times New Roman" w:hAnsi="Times New Roman" w:cs="Times New Roman"/>
      <w:kern w:val="2"/>
      <w:sz w:val="21"/>
      <w:szCs w:val="24"/>
    </w:rPr>
  </w:style>
  <w:style w:type="character" w:customStyle="1" w:styleId="afe">
    <w:name w:val="正文首行缩进 字符"/>
    <w:basedOn w:val="ac"/>
    <w:link w:val="afd"/>
    <w:uiPriority w:val="99"/>
    <w:rsid w:val="000679E4"/>
    <w:rPr>
      <w:rFonts w:ascii="Arial" w:hAnsi="Arial" w:cs="Arial"/>
      <w:kern w:val="2"/>
      <w:sz w:val="21"/>
      <w:szCs w:val="24"/>
    </w:rPr>
  </w:style>
  <w:style w:type="table" w:styleId="-3">
    <w:name w:val="Light List Accent 3"/>
    <w:basedOn w:val="a1"/>
    <w:uiPriority w:val="61"/>
    <w:rsid w:val="000679E4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styleId="aff">
    <w:name w:val="Light List"/>
    <w:basedOn w:val="a1"/>
    <w:uiPriority w:val="61"/>
    <w:rsid w:val="000679E4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In-tableHeading">
    <w:name w:val="In-table Heading"/>
    <w:basedOn w:val="a"/>
    <w:rsid w:val="000679E4"/>
    <w:pPr>
      <w:widowControl/>
      <w:ind w:right="176"/>
      <w:jc w:val="center"/>
    </w:pPr>
    <w:rPr>
      <w:rFonts w:ascii="Invensys Andale" w:hAnsi="Invensys Andale"/>
      <w:b/>
      <w:kern w:val="0"/>
      <w:sz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4</Pages>
  <Words>1132</Words>
  <Characters>6456</Characters>
  <Application>Microsoft Office Word</Application>
  <DocSecurity>0</DocSecurity>
  <Lines>53</Lines>
  <Paragraphs>15</Paragraphs>
  <ScaleCrop>false</ScaleCrop>
  <Company>微软中国</Company>
  <LinksUpToDate>false</LinksUpToDate>
  <CharactersWithSpaces>7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gzheng</dc:creator>
  <cp:keywords/>
  <cp:lastModifiedBy>雷杰</cp:lastModifiedBy>
  <cp:revision>4</cp:revision>
  <dcterms:created xsi:type="dcterms:W3CDTF">2023-06-30T07:08:00Z</dcterms:created>
  <dcterms:modified xsi:type="dcterms:W3CDTF">2023-06-30T0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